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6"/>
  </p:notesMasterIdLst>
  <p:handoutMasterIdLst>
    <p:handoutMasterId r:id="rId17"/>
  </p:handoutMasterIdLst>
  <p:sldIdLst>
    <p:sldId id="604" r:id="rId5"/>
    <p:sldId id="609" r:id="rId6"/>
    <p:sldId id="595" r:id="rId7"/>
    <p:sldId id="614" r:id="rId8"/>
    <p:sldId id="615" r:id="rId9"/>
    <p:sldId id="608" r:id="rId10"/>
    <p:sldId id="606" r:id="rId11"/>
    <p:sldId id="607" r:id="rId12"/>
    <p:sldId id="605" r:id="rId13"/>
    <p:sldId id="600" r:id="rId14"/>
    <p:sldId id="612" r:id="rId1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y-Luc Champel" initials="MC" lastIdx="1" clrIdx="0">
    <p:extLst>
      <p:ext uri="{19B8F6BF-5375-455C-9EA6-DF929625EA0E}">
        <p15:presenceInfo xmlns:p15="http://schemas.microsoft.com/office/powerpoint/2012/main" userId="58b50b414dcfee8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53"/>
    <a:srgbClr val="FF9147"/>
    <a:srgbClr val="FFC39B"/>
    <a:srgbClr val="FFEBDD"/>
    <a:srgbClr val="FFDCC5"/>
    <a:srgbClr val="FFD5B9"/>
    <a:srgbClr val="FFEDE1"/>
    <a:srgbClr val="FFDAC1"/>
    <a:srgbClr val="FFD2B3"/>
    <a:srgbClr val="FFB6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D2DB565-108E-4FF1-A833-1D40D7634033}" v="983" dt="2022-08-22T13:15:33.02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51" d="100"/>
          <a:sy n="151" d="100"/>
        </p:scale>
        <p:origin x="654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microsoft.com/office/2015/10/relationships/revisionInfo" Target="revisionInfo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ebastien Lasserre" userId="bf358f12-62f7-4b56-b80b-8fd1b2849919" providerId="ADAL" clId="{9C56F64E-F47A-4842-9C06-E3F4ED7DE002}"/>
    <pc:docChg chg="custSel modSld modMainMaster">
      <pc:chgData name="Sebastien Lasserre" userId="bf358f12-62f7-4b56-b80b-8fd1b2849919" providerId="ADAL" clId="{9C56F64E-F47A-4842-9C06-E3F4ED7DE002}" dt="2021-04-06T10:30:25.146" v="271"/>
      <pc:docMkLst>
        <pc:docMk/>
      </pc:docMkLst>
      <pc:sldChg chg="setBg">
        <pc:chgData name="Sebastien Lasserre" userId="bf358f12-62f7-4b56-b80b-8fd1b2849919" providerId="ADAL" clId="{9C56F64E-F47A-4842-9C06-E3F4ED7DE002}" dt="2021-04-06T10:29:37.786" v="73"/>
        <pc:sldMkLst>
          <pc:docMk/>
          <pc:sldMk cId="2179350845" sldId="599"/>
        </pc:sldMkLst>
      </pc:sldChg>
      <pc:sldMasterChg chg="addSp delSp modSp mod modSldLayout">
        <pc:chgData name="Sebastien Lasserre" userId="bf358f12-62f7-4b56-b80b-8fd1b2849919" providerId="ADAL" clId="{9C56F64E-F47A-4842-9C06-E3F4ED7DE002}" dt="2021-04-06T10:30:25.146" v="271"/>
        <pc:sldMasterMkLst>
          <pc:docMk/>
          <pc:sldMasterMk cId="1907546111" sldId="2147483660"/>
        </pc:sldMasterMkLst>
        <pc:picChg chg="del">
          <ac:chgData name="Sebastien Lasserre" userId="bf358f12-62f7-4b56-b80b-8fd1b2849919" providerId="ADAL" clId="{9C56F64E-F47A-4842-9C06-E3F4ED7DE002}" dt="2021-04-06T10:24:48.420" v="18" actId="478"/>
          <ac:picMkLst>
            <pc:docMk/>
            <pc:sldMasterMk cId="1907546111" sldId="2147483660"/>
            <ac:picMk id="5" creationId="{55558EA2-F1C2-4D13-9F17-542BB4B6962A}"/>
          </ac:picMkLst>
        </pc:picChg>
        <pc:picChg chg="del">
          <ac:chgData name="Sebastien Lasserre" userId="bf358f12-62f7-4b56-b80b-8fd1b2849919" providerId="ADAL" clId="{9C56F64E-F47A-4842-9C06-E3F4ED7DE002}" dt="2021-04-06T10:26:03.040" v="52" actId="478"/>
          <ac:picMkLst>
            <pc:docMk/>
            <pc:sldMasterMk cId="1907546111" sldId="2147483660"/>
            <ac:picMk id="7" creationId="{7ADC1B80-87A8-4DF4-BD3E-9A9CB9C5FCC5}"/>
          </ac:picMkLst>
        </pc:picChg>
        <pc:picChg chg="add mod">
          <ac:chgData name="Sebastien Lasserre" userId="bf358f12-62f7-4b56-b80b-8fd1b2849919" providerId="ADAL" clId="{9C56F64E-F47A-4842-9C06-E3F4ED7DE002}" dt="2021-04-06T10:25:46.655" v="51" actId="1036"/>
          <ac:picMkLst>
            <pc:docMk/>
            <pc:sldMasterMk cId="1907546111" sldId="2147483660"/>
            <ac:picMk id="9" creationId="{04083B96-F9BE-45E6-BCE1-56F5EDC97DD8}"/>
          </ac:picMkLst>
        </pc:picChg>
        <pc:sldLayoutChg chg="modSp mod">
          <pc:chgData name="Sebastien Lasserre" userId="bf358f12-62f7-4b56-b80b-8fd1b2849919" providerId="ADAL" clId="{9C56F64E-F47A-4842-9C06-E3F4ED7DE002}" dt="2021-04-06T10:24:31.680" v="17" actId="1036"/>
          <pc:sldLayoutMkLst>
            <pc:docMk/>
            <pc:sldMasterMk cId="1907546111" sldId="2147483660"/>
            <pc:sldLayoutMk cId="2379138099" sldId="2147483661"/>
          </pc:sldLayoutMkLst>
          <pc:picChg chg="mod">
            <ac:chgData name="Sebastien Lasserre" userId="bf358f12-62f7-4b56-b80b-8fd1b2849919" providerId="ADAL" clId="{9C56F64E-F47A-4842-9C06-E3F4ED7DE002}" dt="2021-04-06T10:24:31.680" v="17" actId="1036"/>
            <ac:picMkLst>
              <pc:docMk/>
              <pc:sldMasterMk cId="1907546111" sldId="2147483660"/>
              <pc:sldLayoutMk cId="2379138099" sldId="2147483661"/>
              <ac:picMk id="13" creationId="{027274D0-C478-4DB6-B14C-4ABA0801F403}"/>
            </ac:picMkLst>
          </pc:picChg>
        </pc:sldLayoutChg>
        <pc:sldLayoutChg chg="addSp delSp modSp mod setBg">
          <pc:chgData name="Sebastien Lasserre" userId="bf358f12-62f7-4b56-b80b-8fd1b2849919" providerId="ADAL" clId="{9C56F64E-F47A-4842-9C06-E3F4ED7DE002}" dt="2021-04-06T10:30:25.146" v="271"/>
          <pc:sldLayoutMkLst>
            <pc:docMk/>
            <pc:sldMasterMk cId="1907546111" sldId="2147483660"/>
            <pc:sldLayoutMk cId="2261761370" sldId="2147483663"/>
          </pc:sldLayoutMkLst>
          <pc:picChg chg="del">
            <ac:chgData name="Sebastien Lasserre" userId="bf358f12-62f7-4b56-b80b-8fd1b2849919" providerId="ADAL" clId="{9C56F64E-F47A-4842-9C06-E3F4ED7DE002}" dt="2021-04-06T10:26:09.936" v="53" actId="478"/>
            <ac:picMkLst>
              <pc:docMk/>
              <pc:sldMasterMk cId="1907546111" sldId="2147483660"/>
              <pc:sldLayoutMk cId="2261761370" sldId="2147483663"/>
              <ac:picMk id="10" creationId="{58B00A4F-12D5-477C-854C-087549482111}"/>
            </ac:picMkLst>
          </pc:picChg>
          <pc:picChg chg="add mod">
            <ac:chgData name="Sebastien Lasserre" userId="bf358f12-62f7-4b56-b80b-8fd1b2849919" providerId="ADAL" clId="{9C56F64E-F47A-4842-9C06-E3F4ED7DE002}" dt="2021-04-06T10:26:14.192" v="55"/>
            <ac:picMkLst>
              <pc:docMk/>
              <pc:sldMasterMk cId="1907546111" sldId="2147483660"/>
              <pc:sldLayoutMk cId="2261761370" sldId="2147483663"/>
              <ac:picMk id="11" creationId="{6660E38D-5E03-4FF1-A608-F304CACBF5E3}"/>
            </ac:picMkLst>
          </pc:picChg>
          <pc:picChg chg="del">
            <ac:chgData name="Sebastien Lasserre" userId="bf358f12-62f7-4b56-b80b-8fd1b2849919" providerId="ADAL" clId="{9C56F64E-F47A-4842-9C06-E3F4ED7DE002}" dt="2021-04-06T10:26:13.024" v="54" actId="478"/>
            <ac:picMkLst>
              <pc:docMk/>
              <pc:sldMasterMk cId="1907546111" sldId="2147483660"/>
              <pc:sldLayoutMk cId="2261761370" sldId="2147483663"/>
              <ac:picMk id="13" creationId="{FC207263-3778-4565-A8BD-0A0C630B3091}"/>
            </ac:picMkLst>
          </pc:picChg>
        </pc:sldLayoutChg>
        <pc:sldLayoutChg chg="addSp delSp modSp mod">
          <pc:chgData name="Sebastien Lasserre" userId="bf358f12-62f7-4b56-b80b-8fd1b2849919" providerId="ADAL" clId="{9C56F64E-F47A-4842-9C06-E3F4ED7DE002}" dt="2021-04-06T10:26:34.368" v="58" actId="478"/>
          <pc:sldLayoutMkLst>
            <pc:docMk/>
            <pc:sldMasterMk cId="1907546111" sldId="2147483660"/>
            <pc:sldLayoutMk cId="1517464765" sldId="2147483667"/>
          </pc:sldLayoutMkLst>
          <pc:picChg chg="del">
            <ac:chgData name="Sebastien Lasserre" userId="bf358f12-62f7-4b56-b80b-8fd1b2849919" providerId="ADAL" clId="{9C56F64E-F47A-4842-9C06-E3F4ED7DE002}" dt="2021-04-06T10:26:31.632" v="56" actId="478"/>
            <ac:picMkLst>
              <pc:docMk/>
              <pc:sldMasterMk cId="1907546111" sldId="2147483660"/>
              <pc:sldLayoutMk cId="1517464765" sldId="2147483667"/>
              <ac:picMk id="6" creationId="{AC35E4C8-52CF-4953-B51A-A1F3279509DF}"/>
            </ac:picMkLst>
          </pc:picChg>
          <pc:picChg chg="add mod">
            <ac:chgData name="Sebastien Lasserre" userId="bf358f12-62f7-4b56-b80b-8fd1b2849919" providerId="ADAL" clId="{9C56F64E-F47A-4842-9C06-E3F4ED7DE002}" dt="2021-04-06T10:26:32.201" v="57"/>
            <ac:picMkLst>
              <pc:docMk/>
              <pc:sldMasterMk cId="1907546111" sldId="2147483660"/>
              <pc:sldLayoutMk cId="1517464765" sldId="2147483667"/>
              <ac:picMk id="7" creationId="{00766D7F-247F-4494-AD5A-9217EB136FE6}"/>
            </ac:picMkLst>
          </pc:picChg>
          <pc:picChg chg="del">
            <ac:chgData name="Sebastien Lasserre" userId="bf358f12-62f7-4b56-b80b-8fd1b2849919" providerId="ADAL" clId="{9C56F64E-F47A-4842-9C06-E3F4ED7DE002}" dt="2021-04-06T10:26:34.368" v="58" actId="478"/>
            <ac:picMkLst>
              <pc:docMk/>
              <pc:sldMasterMk cId="1907546111" sldId="2147483660"/>
              <pc:sldLayoutMk cId="1517464765" sldId="2147483667"/>
              <ac:picMk id="9" creationId="{29AED044-26FC-4747-B0D3-30C753DB9680}"/>
            </ac:picMkLst>
          </pc:picChg>
        </pc:sldLayoutChg>
        <pc:sldLayoutChg chg="addSp delSp modSp mod">
          <pc:chgData name="Sebastien Lasserre" userId="bf358f12-62f7-4b56-b80b-8fd1b2849919" providerId="ADAL" clId="{9C56F64E-F47A-4842-9C06-E3F4ED7DE002}" dt="2021-04-06T10:26:40.801" v="61" actId="478"/>
          <pc:sldLayoutMkLst>
            <pc:docMk/>
            <pc:sldMasterMk cId="1907546111" sldId="2147483660"/>
            <pc:sldLayoutMk cId="1740160263" sldId="2147483668"/>
          </pc:sldLayoutMkLst>
          <pc:picChg chg="del">
            <ac:chgData name="Sebastien Lasserre" userId="bf358f12-62f7-4b56-b80b-8fd1b2849919" providerId="ADAL" clId="{9C56F64E-F47A-4842-9C06-E3F4ED7DE002}" dt="2021-04-06T10:26:37.872" v="59" actId="478"/>
            <ac:picMkLst>
              <pc:docMk/>
              <pc:sldMasterMk cId="1907546111" sldId="2147483660"/>
              <pc:sldLayoutMk cId="1740160263" sldId="2147483668"/>
              <ac:picMk id="11" creationId="{CC420835-76ED-4CF2-AACB-A4893299CE00}"/>
            </ac:picMkLst>
          </pc:picChg>
          <pc:picChg chg="add mod">
            <ac:chgData name="Sebastien Lasserre" userId="bf358f12-62f7-4b56-b80b-8fd1b2849919" providerId="ADAL" clId="{9C56F64E-F47A-4842-9C06-E3F4ED7DE002}" dt="2021-04-06T10:26:38.565" v="60"/>
            <ac:picMkLst>
              <pc:docMk/>
              <pc:sldMasterMk cId="1907546111" sldId="2147483660"/>
              <pc:sldLayoutMk cId="1740160263" sldId="2147483668"/>
              <ac:picMk id="12" creationId="{854B8E81-B3C3-4F18-B92F-5B702B54A26F}"/>
            </ac:picMkLst>
          </pc:picChg>
          <pc:picChg chg="del">
            <ac:chgData name="Sebastien Lasserre" userId="bf358f12-62f7-4b56-b80b-8fd1b2849919" providerId="ADAL" clId="{9C56F64E-F47A-4842-9C06-E3F4ED7DE002}" dt="2021-04-06T10:26:40.801" v="61" actId="478"/>
            <ac:picMkLst>
              <pc:docMk/>
              <pc:sldMasterMk cId="1907546111" sldId="2147483660"/>
              <pc:sldLayoutMk cId="1740160263" sldId="2147483668"/>
              <ac:picMk id="14" creationId="{1E20E818-629A-4B07-BE10-929169AE0E5D}"/>
            </ac:picMkLst>
          </pc:picChg>
        </pc:sldLayoutChg>
        <pc:sldLayoutChg chg="addSp delSp modSp mod">
          <pc:chgData name="Sebastien Lasserre" userId="bf358f12-62f7-4b56-b80b-8fd1b2849919" providerId="ADAL" clId="{9C56F64E-F47A-4842-9C06-E3F4ED7DE002}" dt="2021-04-06T10:26:46.288" v="64" actId="478"/>
          <pc:sldLayoutMkLst>
            <pc:docMk/>
            <pc:sldMasterMk cId="1907546111" sldId="2147483660"/>
            <pc:sldLayoutMk cId="3685537757" sldId="2147483670"/>
          </pc:sldLayoutMkLst>
          <pc:picChg chg="del">
            <ac:chgData name="Sebastien Lasserre" userId="bf358f12-62f7-4b56-b80b-8fd1b2849919" providerId="ADAL" clId="{9C56F64E-F47A-4842-9C06-E3F4ED7DE002}" dt="2021-04-06T10:26:43.856" v="62" actId="478"/>
            <ac:picMkLst>
              <pc:docMk/>
              <pc:sldMasterMk cId="1907546111" sldId="2147483660"/>
              <pc:sldLayoutMk cId="3685537757" sldId="2147483670"/>
              <ac:picMk id="8" creationId="{AC9B53D8-6553-482D-889D-330AB0680ED7}"/>
            </ac:picMkLst>
          </pc:picChg>
          <pc:picChg chg="add mod">
            <ac:chgData name="Sebastien Lasserre" userId="bf358f12-62f7-4b56-b80b-8fd1b2849919" providerId="ADAL" clId="{9C56F64E-F47A-4842-9C06-E3F4ED7DE002}" dt="2021-04-06T10:26:44.311" v="63"/>
            <ac:picMkLst>
              <pc:docMk/>
              <pc:sldMasterMk cId="1907546111" sldId="2147483660"/>
              <pc:sldLayoutMk cId="3685537757" sldId="2147483670"/>
              <ac:picMk id="9" creationId="{C1E24205-50E2-4A05-ABCA-009EF8D05302}"/>
            </ac:picMkLst>
          </pc:picChg>
          <pc:picChg chg="del">
            <ac:chgData name="Sebastien Lasserre" userId="bf358f12-62f7-4b56-b80b-8fd1b2849919" providerId="ADAL" clId="{9C56F64E-F47A-4842-9C06-E3F4ED7DE002}" dt="2021-04-06T10:26:46.288" v="64" actId="478"/>
            <ac:picMkLst>
              <pc:docMk/>
              <pc:sldMasterMk cId="1907546111" sldId="2147483660"/>
              <pc:sldLayoutMk cId="3685537757" sldId="2147483670"/>
              <ac:picMk id="12" creationId="{6EC8C961-0C7E-4023-841E-7A335EF7C461}"/>
            </ac:picMkLst>
          </pc:picChg>
        </pc:sldLayoutChg>
      </pc:sldMasterChg>
    </pc:docChg>
  </pc:docChgLst>
  <pc:docChgLst>
    <pc:chgData name="Emmanouil Potetsianakis" userId="51cf899e-be3a-407a-923d-fc0400822717" providerId="ADAL" clId="{08D3AD73-DBD4-42F8-AEC1-B49E8526F73E}"/>
    <pc:docChg chg="undo custSel addSld delSld modSld sldOrd">
      <pc:chgData name="Emmanouil Potetsianakis" userId="51cf899e-be3a-407a-923d-fc0400822717" providerId="ADAL" clId="{08D3AD73-DBD4-42F8-AEC1-B49E8526F73E}" dt="2022-08-22T12:16:57.761" v="1739" actId="20577"/>
      <pc:docMkLst>
        <pc:docMk/>
      </pc:docMkLst>
      <pc:sldChg chg="addSp delSp modSp mod ord">
        <pc:chgData name="Emmanouil Potetsianakis" userId="51cf899e-be3a-407a-923d-fc0400822717" providerId="ADAL" clId="{08D3AD73-DBD4-42F8-AEC1-B49E8526F73E}" dt="2022-08-22T12:15:16.743" v="1700" actId="20577"/>
        <pc:sldMkLst>
          <pc:docMk/>
          <pc:sldMk cId="3368537418" sldId="595"/>
        </pc:sldMkLst>
        <pc:spChg chg="mod">
          <ac:chgData name="Emmanouil Potetsianakis" userId="51cf899e-be3a-407a-923d-fc0400822717" providerId="ADAL" clId="{08D3AD73-DBD4-42F8-AEC1-B49E8526F73E}" dt="2022-08-22T12:14:04.176" v="1670" actId="20577"/>
          <ac:spMkLst>
            <pc:docMk/>
            <pc:sldMk cId="3368537418" sldId="595"/>
            <ac:spMk id="2" creationId="{7A8768A2-92F9-4C94-B4BE-8A5223E250F8}"/>
          </ac:spMkLst>
        </pc:spChg>
        <pc:spChg chg="del">
          <ac:chgData name="Emmanouil Potetsianakis" userId="51cf899e-be3a-407a-923d-fc0400822717" providerId="ADAL" clId="{08D3AD73-DBD4-42F8-AEC1-B49E8526F73E}" dt="2022-08-22T09:41:24.480" v="24" actId="478"/>
          <ac:spMkLst>
            <pc:docMk/>
            <pc:sldMk cId="3368537418" sldId="595"/>
            <ac:spMk id="3" creationId="{B3ACE914-FF93-4FAC-BFC1-2006088A4636}"/>
          </ac:spMkLst>
        </pc:spChg>
        <pc:spChg chg="add del mod">
          <ac:chgData name="Emmanouil Potetsianakis" userId="51cf899e-be3a-407a-923d-fc0400822717" providerId="ADAL" clId="{08D3AD73-DBD4-42F8-AEC1-B49E8526F73E}" dt="2022-08-22T09:41:37.252" v="25" actId="478"/>
          <ac:spMkLst>
            <pc:docMk/>
            <pc:sldMk cId="3368537418" sldId="595"/>
            <ac:spMk id="6" creationId="{300A0782-E1BA-4E89-AC10-933B190C4DFE}"/>
          </ac:spMkLst>
        </pc:spChg>
        <pc:spChg chg="add del mod">
          <ac:chgData name="Emmanouil Potetsianakis" userId="51cf899e-be3a-407a-923d-fc0400822717" providerId="ADAL" clId="{08D3AD73-DBD4-42F8-AEC1-B49E8526F73E}" dt="2022-08-22T12:14:29.882" v="1676" actId="478"/>
          <ac:spMkLst>
            <pc:docMk/>
            <pc:sldMk cId="3368537418" sldId="595"/>
            <ac:spMk id="8" creationId="{94ED1EC2-2AB1-453B-B411-AD118F6FE300}"/>
          </ac:spMkLst>
        </pc:spChg>
        <pc:spChg chg="add mod">
          <ac:chgData name="Emmanouil Potetsianakis" userId="51cf899e-be3a-407a-923d-fc0400822717" providerId="ADAL" clId="{08D3AD73-DBD4-42F8-AEC1-B49E8526F73E}" dt="2022-08-22T12:15:13.080" v="1693" actId="20577"/>
          <ac:spMkLst>
            <pc:docMk/>
            <pc:sldMk cId="3368537418" sldId="595"/>
            <ac:spMk id="9" creationId="{30CD6C7D-5607-43E6-9CB6-6564A81763AC}"/>
          </ac:spMkLst>
        </pc:spChg>
        <pc:spChg chg="add mod">
          <ac:chgData name="Emmanouil Potetsianakis" userId="51cf899e-be3a-407a-923d-fc0400822717" providerId="ADAL" clId="{08D3AD73-DBD4-42F8-AEC1-B49E8526F73E}" dt="2022-08-22T12:15:16.743" v="1700" actId="20577"/>
          <ac:spMkLst>
            <pc:docMk/>
            <pc:sldMk cId="3368537418" sldId="595"/>
            <ac:spMk id="10" creationId="{419ABEE1-A214-40C1-A0A7-9C8A9ACAEE5F}"/>
          </ac:spMkLst>
        </pc:spChg>
        <pc:spChg chg="add del mod">
          <ac:chgData name="Emmanouil Potetsianakis" userId="51cf899e-be3a-407a-923d-fc0400822717" providerId="ADAL" clId="{08D3AD73-DBD4-42F8-AEC1-B49E8526F73E}" dt="2022-08-22T12:14:32.807" v="1677" actId="478"/>
          <ac:spMkLst>
            <pc:docMk/>
            <pc:sldMk cId="3368537418" sldId="595"/>
            <ac:spMk id="12" creationId="{4190610C-6F39-42F8-9212-4A612041C923}"/>
          </ac:spMkLst>
        </pc:spChg>
        <pc:picChg chg="add del mod">
          <ac:chgData name="Emmanouil Potetsianakis" userId="51cf899e-be3a-407a-923d-fc0400822717" providerId="ADAL" clId="{08D3AD73-DBD4-42F8-AEC1-B49E8526F73E}" dt="2022-08-22T10:43:13.170" v="376" actId="478"/>
          <ac:picMkLst>
            <pc:docMk/>
            <pc:sldMk cId="3368537418" sldId="595"/>
            <ac:picMk id="7" creationId="{113263E4-92B6-4433-9BEB-CC09C1E15AE1}"/>
          </ac:picMkLst>
        </pc:picChg>
      </pc:sldChg>
      <pc:sldChg chg="modSp mod">
        <pc:chgData name="Emmanouil Potetsianakis" userId="51cf899e-be3a-407a-923d-fc0400822717" providerId="ADAL" clId="{08D3AD73-DBD4-42F8-AEC1-B49E8526F73E}" dt="2022-08-22T10:24:51.635" v="236" actId="20577"/>
        <pc:sldMkLst>
          <pc:docMk/>
          <pc:sldMk cId="2179350845" sldId="599"/>
        </pc:sldMkLst>
        <pc:spChg chg="mod">
          <ac:chgData name="Emmanouil Potetsianakis" userId="51cf899e-be3a-407a-923d-fc0400822717" providerId="ADAL" clId="{08D3AD73-DBD4-42F8-AEC1-B49E8526F73E}" dt="2022-08-22T10:24:19.548" v="159" actId="790"/>
          <ac:spMkLst>
            <pc:docMk/>
            <pc:sldMk cId="2179350845" sldId="599"/>
            <ac:spMk id="2" creationId="{9D85EC37-77C3-4686-B8FA-E6038526E7D0}"/>
          </ac:spMkLst>
        </pc:spChg>
        <pc:spChg chg="mod">
          <ac:chgData name="Emmanouil Potetsianakis" userId="51cf899e-be3a-407a-923d-fc0400822717" providerId="ADAL" clId="{08D3AD73-DBD4-42F8-AEC1-B49E8526F73E}" dt="2022-08-22T10:24:51.635" v="236" actId="20577"/>
          <ac:spMkLst>
            <pc:docMk/>
            <pc:sldMk cId="2179350845" sldId="599"/>
            <ac:spMk id="3" creationId="{CCE52149-D521-4194-AF65-6169DCC9BB2A}"/>
          </ac:spMkLst>
        </pc:spChg>
      </pc:sldChg>
      <pc:sldChg chg="modSp mod">
        <pc:chgData name="Emmanouil Potetsianakis" userId="51cf899e-be3a-407a-923d-fc0400822717" providerId="ADAL" clId="{08D3AD73-DBD4-42F8-AEC1-B49E8526F73E}" dt="2022-08-22T11:39:31.264" v="941" actId="20577"/>
        <pc:sldMkLst>
          <pc:docMk/>
          <pc:sldMk cId="3465213272" sldId="600"/>
        </pc:sldMkLst>
        <pc:spChg chg="mod">
          <ac:chgData name="Emmanouil Potetsianakis" userId="51cf899e-be3a-407a-923d-fc0400822717" providerId="ADAL" clId="{08D3AD73-DBD4-42F8-AEC1-B49E8526F73E}" dt="2022-08-22T11:39:31.264" v="941" actId="20577"/>
          <ac:spMkLst>
            <pc:docMk/>
            <pc:sldMk cId="3465213272" sldId="600"/>
            <ac:spMk id="2" creationId="{9D85EC37-77C3-4686-B8FA-E6038526E7D0}"/>
          </ac:spMkLst>
        </pc:spChg>
      </pc:sldChg>
      <pc:sldChg chg="del">
        <pc:chgData name="Emmanouil Potetsianakis" userId="51cf899e-be3a-407a-923d-fc0400822717" providerId="ADAL" clId="{08D3AD73-DBD4-42F8-AEC1-B49E8526F73E}" dt="2022-08-22T12:14:18.485" v="1675" actId="47"/>
        <pc:sldMkLst>
          <pc:docMk/>
          <pc:sldMk cId="7142245" sldId="601"/>
        </pc:sldMkLst>
      </pc:sldChg>
      <pc:sldChg chg="del">
        <pc:chgData name="Emmanouil Potetsianakis" userId="51cf899e-be3a-407a-923d-fc0400822717" providerId="ADAL" clId="{08D3AD73-DBD4-42F8-AEC1-B49E8526F73E}" dt="2022-08-22T11:00:17.728" v="932" actId="47"/>
        <pc:sldMkLst>
          <pc:docMk/>
          <pc:sldMk cId="1118190166" sldId="602"/>
        </pc:sldMkLst>
      </pc:sldChg>
      <pc:sldChg chg="del">
        <pc:chgData name="Emmanouil Potetsianakis" userId="51cf899e-be3a-407a-923d-fc0400822717" providerId="ADAL" clId="{08D3AD73-DBD4-42F8-AEC1-B49E8526F73E}" dt="2022-08-22T12:14:17.673" v="1674" actId="47"/>
        <pc:sldMkLst>
          <pc:docMk/>
          <pc:sldMk cId="2173786224" sldId="603"/>
        </pc:sldMkLst>
      </pc:sldChg>
      <pc:sldChg chg="add del">
        <pc:chgData name="Emmanouil Potetsianakis" userId="51cf899e-be3a-407a-923d-fc0400822717" providerId="ADAL" clId="{08D3AD73-DBD4-42F8-AEC1-B49E8526F73E}" dt="2022-08-22T09:41:47.150" v="29" actId="47"/>
        <pc:sldMkLst>
          <pc:docMk/>
          <pc:sldMk cId="3050378875" sldId="605"/>
        </pc:sldMkLst>
      </pc:sldChg>
      <pc:sldChg chg="addSp delSp modSp add mod ord">
        <pc:chgData name="Emmanouil Potetsianakis" userId="51cf899e-be3a-407a-923d-fc0400822717" providerId="ADAL" clId="{08D3AD73-DBD4-42F8-AEC1-B49E8526F73E}" dt="2022-08-22T11:39:25.938" v="934"/>
        <pc:sldMkLst>
          <pc:docMk/>
          <pc:sldMk cId="3137086238" sldId="605"/>
        </pc:sldMkLst>
        <pc:spChg chg="mod">
          <ac:chgData name="Emmanouil Potetsianakis" userId="51cf899e-be3a-407a-923d-fc0400822717" providerId="ADAL" clId="{08D3AD73-DBD4-42F8-AEC1-B49E8526F73E}" dt="2022-08-22T09:42:56.356" v="53" actId="20577"/>
          <ac:spMkLst>
            <pc:docMk/>
            <pc:sldMk cId="3137086238" sldId="605"/>
            <ac:spMk id="2" creationId="{7A8768A2-92F9-4C94-B4BE-8A5223E250F8}"/>
          </ac:spMkLst>
        </pc:spChg>
        <pc:spChg chg="add del">
          <ac:chgData name="Emmanouil Potetsianakis" userId="51cf899e-be3a-407a-923d-fc0400822717" providerId="ADAL" clId="{08D3AD73-DBD4-42F8-AEC1-B49E8526F73E}" dt="2022-08-22T09:42:29.824" v="36"/>
          <ac:spMkLst>
            <pc:docMk/>
            <pc:sldMk cId="3137086238" sldId="605"/>
            <ac:spMk id="3" creationId="{43790B2B-ED00-43E6-A6EA-FDB160F4AC99}"/>
          </ac:spMkLst>
        </pc:spChg>
        <pc:spChg chg="add mod">
          <ac:chgData name="Emmanouil Potetsianakis" userId="51cf899e-be3a-407a-923d-fc0400822717" providerId="ADAL" clId="{08D3AD73-DBD4-42F8-AEC1-B49E8526F73E}" dt="2022-08-22T09:42:34.924" v="39" actId="1076"/>
          <ac:spMkLst>
            <pc:docMk/>
            <pc:sldMk cId="3137086238" sldId="605"/>
            <ac:spMk id="6" creationId="{002BBFE5-7E1A-479F-A8DE-4E03B2403F6D}"/>
          </ac:spMkLst>
        </pc:spChg>
        <pc:graphicFrameChg chg="add del">
          <ac:chgData name="Emmanouil Potetsianakis" userId="51cf899e-be3a-407a-923d-fc0400822717" providerId="ADAL" clId="{08D3AD73-DBD4-42F8-AEC1-B49E8526F73E}" dt="2022-08-22T09:42:29.824" v="36"/>
          <ac:graphicFrameMkLst>
            <pc:docMk/>
            <pc:sldMk cId="3137086238" sldId="605"/>
            <ac:graphicFrameMk id="5" creationId="{64C98E9C-3E97-4515-8CE4-C55CA5B619E2}"/>
          </ac:graphicFrameMkLst>
        </pc:graphicFrameChg>
        <pc:graphicFrameChg chg="add mod">
          <ac:chgData name="Emmanouil Potetsianakis" userId="51cf899e-be3a-407a-923d-fc0400822717" providerId="ADAL" clId="{08D3AD73-DBD4-42F8-AEC1-B49E8526F73E}" dt="2022-08-22T10:35:42.298" v="375" actId="14100"/>
          <ac:graphicFrameMkLst>
            <pc:docMk/>
            <pc:sldMk cId="3137086238" sldId="605"/>
            <ac:graphicFrameMk id="9" creationId="{FE152367-A8E1-4B58-9423-AA6649CA6272}"/>
          </ac:graphicFrameMkLst>
        </pc:graphicFrameChg>
        <pc:picChg chg="add del mod">
          <ac:chgData name="Emmanouil Potetsianakis" userId="51cf899e-be3a-407a-923d-fc0400822717" providerId="ADAL" clId="{08D3AD73-DBD4-42F8-AEC1-B49E8526F73E}" dt="2022-08-22T09:42:38.349" v="40" actId="478"/>
          <ac:picMkLst>
            <pc:docMk/>
            <pc:sldMk cId="3137086238" sldId="605"/>
            <ac:picMk id="7" creationId="{113263E4-92B6-4433-9BEB-CC09C1E15AE1}"/>
          </ac:picMkLst>
        </pc:picChg>
      </pc:sldChg>
      <pc:sldChg chg="addSp delSp modSp add mod">
        <pc:chgData name="Emmanouil Potetsianakis" userId="51cf899e-be3a-407a-923d-fc0400822717" providerId="ADAL" clId="{08D3AD73-DBD4-42F8-AEC1-B49E8526F73E}" dt="2022-08-22T09:43:30.776" v="76" actId="1036"/>
        <pc:sldMkLst>
          <pc:docMk/>
          <pc:sldMk cId="3971555091" sldId="606"/>
        </pc:sldMkLst>
        <pc:spChg chg="mod">
          <ac:chgData name="Emmanouil Potetsianakis" userId="51cf899e-be3a-407a-923d-fc0400822717" providerId="ADAL" clId="{08D3AD73-DBD4-42F8-AEC1-B49E8526F73E}" dt="2022-08-22T09:43:14.157" v="56" actId="20577"/>
          <ac:spMkLst>
            <pc:docMk/>
            <pc:sldMk cId="3971555091" sldId="606"/>
            <ac:spMk id="2" creationId="{7A8768A2-92F9-4C94-B4BE-8A5223E250F8}"/>
          </ac:spMkLst>
        </pc:spChg>
        <pc:spChg chg="add mod">
          <ac:chgData name="Emmanouil Potetsianakis" userId="51cf899e-be3a-407a-923d-fc0400822717" providerId="ADAL" clId="{08D3AD73-DBD4-42F8-AEC1-B49E8526F73E}" dt="2022-08-22T09:43:30.776" v="76" actId="1036"/>
          <ac:spMkLst>
            <pc:docMk/>
            <pc:sldMk cId="3971555091" sldId="606"/>
            <ac:spMk id="3" creationId="{67FA1A89-71E4-4ABE-B0BE-A52E27AF7EA1}"/>
          </ac:spMkLst>
        </pc:spChg>
        <pc:graphicFrameChg chg="add mod">
          <ac:chgData name="Emmanouil Potetsianakis" userId="51cf899e-be3a-407a-923d-fc0400822717" providerId="ADAL" clId="{08D3AD73-DBD4-42F8-AEC1-B49E8526F73E}" dt="2022-08-22T09:43:30.776" v="76" actId="1036"/>
          <ac:graphicFrameMkLst>
            <pc:docMk/>
            <pc:sldMk cId="3971555091" sldId="606"/>
            <ac:graphicFrameMk id="5" creationId="{E64D9F3B-5A44-4721-A5A3-64019669DB26}"/>
          </ac:graphicFrameMkLst>
        </pc:graphicFrameChg>
        <pc:graphicFrameChg chg="del">
          <ac:chgData name="Emmanouil Potetsianakis" userId="51cf899e-be3a-407a-923d-fc0400822717" providerId="ADAL" clId="{08D3AD73-DBD4-42F8-AEC1-B49E8526F73E}" dt="2022-08-22T09:43:16.563" v="57" actId="478"/>
          <ac:graphicFrameMkLst>
            <pc:docMk/>
            <pc:sldMk cId="3971555091" sldId="606"/>
            <ac:graphicFrameMk id="9" creationId="{FE152367-A8E1-4B58-9423-AA6649CA6272}"/>
          </ac:graphicFrameMkLst>
        </pc:graphicFrameChg>
      </pc:sldChg>
      <pc:sldChg chg="addSp delSp modSp add mod">
        <pc:chgData name="Emmanouil Potetsianakis" userId="51cf899e-be3a-407a-923d-fc0400822717" providerId="ADAL" clId="{08D3AD73-DBD4-42F8-AEC1-B49E8526F73E}" dt="2022-08-22T09:43:56.556" v="83" actId="14100"/>
        <pc:sldMkLst>
          <pc:docMk/>
          <pc:sldMk cId="4215987326" sldId="607"/>
        </pc:sldMkLst>
        <pc:spChg chg="mod">
          <ac:chgData name="Emmanouil Potetsianakis" userId="51cf899e-be3a-407a-923d-fc0400822717" providerId="ADAL" clId="{08D3AD73-DBD4-42F8-AEC1-B49E8526F73E}" dt="2022-08-22T09:43:44.845" v="79" actId="20577"/>
          <ac:spMkLst>
            <pc:docMk/>
            <pc:sldMk cId="4215987326" sldId="607"/>
            <ac:spMk id="2" creationId="{7A8768A2-92F9-4C94-B4BE-8A5223E250F8}"/>
          </ac:spMkLst>
        </pc:spChg>
        <pc:spChg chg="add mod">
          <ac:chgData name="Emmanouil Potetsianakis" userId="51cf899e-be3a-407a-923d-fc0400822717" providerId="ADAL" clId="{08D3AD73-DBD4-42F8-AEC1-B49E8526F73E}" dt="2022-08-22T09:43:56.556" v="83" actId="14100"/>
          <ac:spMkLst>
            <pc:docMk/>
            <pc:sldMk cId="4215987326" sldId="607"/>
            <ac:spMk id="7" creationId="{46B938F6-6597-4E23-A9D9-604AD072624C}"/>
          </ac:spMkLst>
        </pc:spChg>
        <pc:graphicFrameChg chg="del">
          <ac:chgData name="Emmanouil Potetsianakis" userId="51cf899e-be3a-407a-923d-fc0400822717" providerId="ADAL" clId="{08D3AD73-DBD4-42F8-AEC1-B49E8526F73E}" dt="2022-08-22T09:43:46.660" v="80" actId="478"/>
          <ac:graphicFrameMkLst>
            <pc:docMk/>
            <pc:sldMk cId="4215987326" sldId="607"/>
            <ac:graphicFrameMk id="5" creationId="{E64D9F3B-5A44-4721-A5A3-64019669DB26}"/>
          </ac:graphicFrameMkLst>
        </pc:graphicFrameChg>
        <pc:graphicFrameChg chg="add mod">
          <ac:chgData name="Emmanouil Potetsianakis" userId="51cf899e-be3a-407a-923d-fc0400822717" providerId="ADAL" clId="{08D3AD73-DBD4-42F8-AEC1-B49E8526F73E}" dt="2022-08-22T09:43:56.556" v="83" actId="14100"/>
          <ac:graphicFrameMkLst>
            <pc:docMk/>
            <pc:sldMk cId="4215987326" sldId="607"/>
            <ac:graphicFrameMk id="9" creationId="{AC58893B-45E1-4BA6-8FB8-059EEB10D668}"/>
          </ac:graphicFrameMkLst>
        </pc:graphicFrameChg>
      </pc:sldChg>
      <pc:sldChg chg="modSp add mod">
        <pc:chgData name="Emmanouil Potetsianakis" userId="51cf899e-be3a-407a-923d-fc0400822717" providerId="ADAL" clId="{08D3AD73-DBD4-42F8-AEC1-B49E8526F73E}" dt="2022-08-22T10:26:02.078" v="369" actId="6549"/>
        <pc:sldMkLst>
          <pc:docMk/>
          <pc:sldMk cId="3645864257" sldId="608"/>
        </pc:sldMkLst>
        <pc:spChg chg="mod">
          <ac:chgData name="Emmanouil Potetsianakis" userId="51cf899e-be3a-407a-923d-fc0400822717" providerId="ADAL" clId="{08D3AD73-DBD4-42F8-AEC1-B49E8526F73E}" dt="2022-08-22T10:26:02.078" v="369" actId="6549"/>
          <ac:spMkLst>
            <pc:docMk/>
            <pc:sldMk cId="3645864257" sldId="608"/>
            <ac:spMk id="2" creationId="{9D85EC37-77C3-4686-B8FA-E6038526E7D0}"/>
          </ac:spMkLst>
        </pc:spChg>
      </pc:sldChg>
      <pc:sldChg chg="addSp modSp add mod ord">
        <pc:chgData name="Emmanouil Potetsianakis" userId="51cf899e-be3a-407a-923d-fc0400822717" providerId="ADAL" clId="{08D3AD73-DBD4-42F8-AEC1-B49E8526F73E}" dt="2022-08-22T12:16:57.761" v="1739" actId="20577"/>
        <pc:sldMkLst>
          <pc:docMk/>
          <pc:sldMk cId="355685695" sldId="609"/>
        </pc:sldMkLst>
        <pc:spChg chg="mod">
          <ac:chgData name="Emmanouil Potetsianakis" userId="51cf899e-be3a-407a-923d-fc0400822717" providerId="ADAL" clId="{08D3AD73-DBD4-42F8-AEC1-B49E8526F73E}" dt="2022-08-22T12:02:33.233" v="975" actId="790"/>
          <ac:spMkLst>
            <pc:docMk/>
            <pc:sldMk cId="355685695" sldId="609"/>
            <ac:spMk id="2" creationId="{7A8768A2-92F9-4C94-B4BE-8A5223E250F8}"/>
          </ac:spMkLst>
        </pc:spChg>
        <pc:spChg chg="mod">
          <ac:chgData name="Emmanouil Potetsianakis" userId="51cf899e-be3a-407a-923d-fc0400822717" providerId="ADAL" clId="{08D3AD73-DBD4-42F8-AEC1-B49E8526F73E}" dt="2022-08-22T12:16:57.761" v="1739" actId="20577"/>
          <ac:spMkLst>
            <pc:docMk/>
            <pc:sldMk cId="355685695" sldId="609"/>
            <ac:spMk id="8" creationId="{94ED1EC2-2AB1-453B-B411-AD118F6FE300}"/>
          </ac:spMkLst>
        </pc:spChg>
        <pc:picChg chg="mod">
          <ac:chgData name="Emmanouil Potetsianakis" userId="51cf899e-be3a-407a-923d-fc0400822717" providerId="ADAL" clId="{08D3AD73-DBD4-42F8-AEC1-B49E8526F73E}" dt="2022-08-22T12:03:06.185" v="991" actId="1037"/>
          <ac:picMkLst>
            <pc:docMk/>
            <pc:sldMk cId="355685695" sldId="609"/>
            <ac:picMk id="7" creationId="{113263E4-92B6-4433-9BEB-CC09C1E15AE1}"/>
          </ac:picMkLst>
        </pc:picChg>
        <pc:picChg chg="add mod">
          <ac:chgData name="Emmanouil Potetsianakis" userId="51cf899e-be3a-407a-923d-fc0400822717" providerId="ADAL" clId="{08D3AD73-DBD4-42F8-AEC1-B49E8526F73E}" dt="2022-08-22T12:03:02.640" v="977" actId="1076"/>
          <ac:picMkLst>
            <pc:docMk/>
            <pc:sldMk cId="355685695" sldId="609"/>
            <ac:picMk id="4098" creationId="{DD360421-4426-4848-A3D4-332FF891D949}"/>
          </ac:picMkLst>
        </pc:picChg>
        <pc:cxnChg chg="add mod">
          <ac:chgData name="Emmanouil Potetsianakis" userId="51cf899e-be3a-407a-923d-fc0400822717" providerId="ADAL" clId="{08D3AD73-DBD4-42F8-AEC1-B49E8526F73E}" dt="2022-08-22T12:03:24.604" v="993" actId="1582"/>
          <ac:cxnSpMkLst>
            <pc:docMk/>
            <pc:sldMk cId="355685695" sldId="609"/>
            <ac:cxnSpMk id="5" creationId="{E7D6A154-10A1-421E-9D96-78B45A307E8E}"/>
          </ac:cxnSpMkLst>
        </pc:cxnChg>
      </pc:sldChg>
      <pc:sldChg chg="addSp delSp modSp add del mod">
        <pc:chgData name="Emmanouil Potetsianakis" userId="51cf899e-be3a-407a-923d-fc0400822717" providerId="ADAL" clId="{08D3AD73-DBD4-42F8-AEC1-B49E8526F73E}" dt="2022-08-22T12:13:25" v="1654" actId="47"/>
        <pc:sldMkLst>
          <pc:docMk/>
          <pc:sldMk cId="1783502104" sldId="610"/>
        </pc:sldMkLst>
        <pc:spChg chg="mod">
          <ac:chgData name="Emmanouil Potetsianakis" userId="51cf899e-be3a-407a-923d-fc0400822717" providerId="ADAL" clId="{08D3AD73-DBD4-42F8-AEC1-B49E8526F73E}" dt="2022-08-22T10:25:47.931" v="333" actId="20577"/>
          <ac:spMkLst>
            <pc:docMk/>
            <pc:sldMk cId="1783502104" sldId="610"/>
            <ac:spMk id="2" creationId="{7A8768A2-92F9-4C94-B4BE-8A5223E250F8}"/>
          </ac:spMkLst>
        </pc:spChg>
        <pc:spChg chg="add del mod">
          <ac:chgData name="Emmanouil Potetsianakis" userId="51cf899e-be3a-407a-923d-fc0400822717" providerId="ADAL" clId="{08D3AD73-DBD4-42F8-AEC1-B49E8526F73E}" dt="2022-08-22T10:44:47.755" v="444" actId="478"/>
          <ac:spMkLst>
            <pc:docMk/>
            <pc:sldMk cId="1783502104" sldId="610"/>
            <ac:spMk id="5" creationId="{5BBFA709-71F9-49E2-BD66-361DA6A2354C}"/>
          </ac:spMkLst>
        </pc:spChg>
        <pc:spChg chg="del">
          <ac:chgData name="Emmanouil Potetsianakis" userId="51cf899e-be3a-407a-923d-fc0400822717" providerId="ADAL" clId="{08D3AD73-DBD4-42F8-AEC1-B49E8526F73E}" dt="2022-08-22T10:44:45.109" v="442" actId="478"/>
          <ac:spMkLst>
            <pc:docMk/>
            <pc:sldMk cId="1783502104" sldId="610"/>
            <ac:spMk id="8" creationId="{94ED1EC2-2AB1-453B-B411-AD118F6FE300}"/>
          </ac:spMkLst>
        </pc:spChg>
        <pc:spChg chg="add mod">
          <ac:chgData name="Emmanouil Potetsianakis" userId="51cf899e-be3a-407a-923d-fc0400822717" providerId="ADAL" clId="{08D3AD73-DBD4-42F8-AEC1-B49E8526F73E}" dt="2022-08-22T10:47:43.434" v="469" actId="14100"/>
          <ac:spMkLst>
            <pc:docMk/>
            <pc:sldMk cId="1783502104" sldId="610"/>
            <ac:spMk id="9" creationId="{9172133F-6CB7-4EAE-BDAC-2512D638F432}"/>
          </ac:spMkLst>
        </pc:spChg>
        <pc:spChg chg="add del mod">
          <ac:chgData name="Emmanouil Potetsianakis" userId="51cf899e-be3a-407a-923d-fc0400822717" providerId="ADAL" clId="{08D3AD73-DBD4-42F8-AEC1-B49E8526F73E}" dt="2022-08-22T12:11:27.765" v="1601" actId="21"/>
          <ac:spMkLst>
            <pc:docMk/>
            <pc:sldMk cId="1783502104" sldId="610"/>
            <ac:spMk id="10" creationId="{C0F76497-D4E5-410E-B57C-3470CC4B534E}"/>
          </ac:spMkLst>
        </pc:spChg>
        <pc:picChg chg="del">
          <ac:chgData name="Emmanouil Potetsianakis" userId="51cf899e-be3a-407a-923d-fc0400822717" providerId="ADAL" clId="{08D3AD73-DBD4-42F8-AEC1-B49E8526F73E}" dt="2022-08-22T10:44:46.706" v="443" actId="478"/>
          <ac:picMkLst>
            <pc:docMk/>
            <pc:sldMk cId="1783502104" sldId="610"/>
            <ac:picMk id="7" creationId="{113263E4-92B6-4433-9BEB-CC09C1E15AE1}"/>
          </ac:picMkLst>
        </pc:picChg>
      </pc:sldChg>
      <pc:sldChg chg="add">
        <pc:chgData name="Emmanouil Potetsianakis" userId="51cf899e-be3a-407a-923d-fc0400822717" providerId="ADAL" clId="{08D3AD73-DBD4-42F8-AEC1-B49E8526F73E}" dt="2022-08-22T11:41:28.697" v="942" actId="2890"/>
        <pc:sldMkLst>
          <pc:docMk/>
          <pc:sldMk cId="3265729713" sldId="611"/>
        </pc:sldMkLst>
      </pc:sldChg>
      <pc:sldChg chg="add ord">
        <pc:chgData name="Emmanouil Potetsianakis" userId="51cf899e-be3a-407a-923d-fc0400822717" providerId="ADAL" clId="{08D3AD73-DBD4-42F8-AEC1-B49E8526F73E}" dt="2022-08-22T12:14:12.137" v="1673"/>
        <pc:sldMkLst>
          <pc:docMk/>
          <pc:sldMk cId="1319656244" sldId="612"/>
        </pc:sldMkLst>
      </pc:sldChg>
    </pc:docChg>
  </pc:docChgLst>
  <pc:docChgLst>
    <pc:chgData name="Emmanuel Thomas" userId="0534efac-6efc-4f66-a6a4-069aefeb2589" providerId="ADAL" clId="{CD2DB565-108E-4FF1-A833-1D40D7634033}"/>
    <pc:docChg chg="undo custSel addSld delSld modSld sldOrd">
      <pc:chgData name="Emmanuel Thomas" userId="0534efac-6efc-4f66-a6a4-069aefeb2589" providerId="ADAL" clId="{CD2DB565-108E-4FF1-A833-1D40D7634033}" dt="2022-08-22T13:15:33.029" v="983" actId="20577"/>
      <pc:docMkLst>
        <pc:docMk/>
      </pc:docMkLst>
      <pc:sldChg chg="addSp delSp modSp mod">
        <pc:chgData name="Emmanuel Thomas" userId="0534efac-6efc-4f66-a6a4-069aefeb2589" providerId="ADAL" clId="{CD2DB565-108E-4FF1-A833-1D40D7634033}" dt="2022-08-22T13:14:22.355" v="965" actId="20577"/>
        <pc:sldMkLst>
          <pc:docMk/>
          <pc:sldMk cId="3368537418" sldId="595"/>
        </pc:sldMkLst>
        <pc:spChg chg="add mod">
          <ac:chgData name="Emmanuel Thomas" userId="0534efac-6efc-4f66-a6a4-069aefeb2589" providerId="ADAL" clId="{CD2DB565-108E-4FF1-A833-1D40D7634033}" dt="2022-08-22T12:40:03.464" v="747" actId="20577"/>
          <ac:spMkLst>
            <pc:docMk/>
            <pc:sldMk cId="3368537418" sldId="595"/>
            <ac:spMk id="6" creationId="{2E55197F-F551-DDC6-9D91-060C94672DB2}"/>
          </ac:spMkLst>
        </pc:spChg>
        <pc:spChg chg="add mod">
          <ac:chgData name="Emmanuel Thomas" userId="0534efac-6efc-4f66-a6a4-069aefeb2589" providerId="ADAL" clId="{CD2DB565-108E-4FF1-A833-1D40D7634033}" dt="2022-08-22T12:40:13.450" v="761" actId="20577"/>
          <ac:spMkLst>
            <pc:docMk/>
            <pc:sldMk cId="3368537418" sldId="595"/>
            <ac:spMk id="7" creationId="{7E2B5A45-1AA5-E3F2-3BE8-088944B14381}"/>
          </ac:spMkLst>
        </pc:spChg>
        <pc:spChg chg="add mod">
          <ac:chgData name="Emmanuel Thomas" userId="0534efac-6efc-4f66-a6a4-069aefeb2589" providerId="ADAL" clId="{CD2DB565-108E-4FF1-A833-1D40D7634033}" dt="2022-08-22T12:38:38.024" v="672" actId="1076"/>
          <ac:spMkLst>
            <pc:docMk/>
            <pc:sldMk cId="3368537418" sldId="595"/>
            <ac:spMk id="8" creationId="{405C36DE-CF8F-BF60-BF4B-BBFC03F0AC75}"/>
          </ac:spMkLst>
        </pc:spChg>
        <pc:spChg chg="mod">
          <ac:chgData name="Emmanuel Thomas" userId="0534efac-6efc-4f66-a6a4-069aefeb2589" providerId="ADAL" clId="{CD2DB565-108E-4FF1-A833-1D40D7634033}" dt="2022-08-22T13:14:22.355" v="965" actId="20577"/>
          <ac:spMkLst>
            <pc:docMk/>
            <pc:sldMk cId="3368537418" sldId="595"/>
            <ac:spMk id="9" creationId="{30CD6C7D-5607-43E6-9CB6-6564A81763AC}"/>
          </ac:spMkLst>
        </pc:spChg>
        <pc:spChg chg="del mod">
          <ac:chgData name="Emmanuel Thomas" userId="0534efac-6efc-4f66-a6a4-069aefeb2589" providerId="ADAL" clId="{CD2DB565-108E-4FF1-A833-1D40D7634033}" dt="2022-08-22T12:21:28.298" v="47" actId="478"/>
          <ac:spMkLst>
            <pc:docMk/>
            <pc:sldMk cId="3368537418" sldId="595"/>
            <ac:spMk id="10" creationId="{419ABEE1-A214-40C1-A0A7-9C8A9ACAEE5F}"/>
          </ac:spMkLst>
        </pc:spChg>
        <pc:spChg chg="add mod">
          <ac:chgData name="Emmanuel Thomas" userId="0534efac-6efc-4f66-a6a4-069aefeb2589" providerId="ADAL" clId="{CD2DB565-108E-4FF1-A833-1D40D7634033}" dt="2022-08-22T13:13:25.124" v="943" actId="1076"/>
          <ac:spMkLst>
            <pc:docMk/>
            <pc:sldMk cId="3368537418" sldId="595"/>
            <ac:spMk id="10" creationId="{C1C355AC-3B06-F918-D311-4D0D453BEF3F}"/>
          </ac:spMkLst>
        </pc:spChg>
        <pc:picChg chg="add mod">
          <ac:chgData name="Emmanuel Thomas" userId="0534efac-6efc-4f66-a6a4-069aefeb2589" providerId="ADAL" clId="{CD2DB565-108E-4FF1-A833-1D40D7634033}" dt="2022-08-22T12:28:39.806" v="153" actId="1076"/>
          <ac:picMkLst>
            <pc:docMk/>
            <pc:sldMk cId="3368537418" sldId="595"/>
            <ac:picMk id="3" creationId="{7BFB90DB-F032-76DC-96E9-5E1C49E82FA2}"/>
          </ac:picMkLst>
        </pc:picChg>
        <pc:picChg chg="add del mod">
          <ac:chgData name="Emmanuel Thomas" userId="0534efac-6efc-4f66-a6a4-069aefeb2589" providerId="ADAL" clId="{CD2DB565-108E-4FF1-A833-1D40D7634033}" dt="2022-08-22T12:27:20.480" v="97" actId="478"/>
          <ac:picMkLst>
            <pc:docMk/>
            <pc:sldMk cId="3368537418" sldId="595"/>
            <ac:picMk id="5" creationId="{11A33C40-F44E-1096-AE1C-8300E9807207}"/>
          </ac:picMkLst>
        </pc:picChg>
        <pc:picChg chg="add mod">
          <ac:chgData name="Emmanuel Thomas" userId="0534efac-6efc-4f66-a6a4-069aefeb2589" providerId="ADAL" clId="{CD2DB565-108E-4FF1-A833-1D40D7634033}" dt="2022-08-22T12:28:38.710" v="152" actId="1076"/>
          <ac:picMkLst>
            <pc:docMk/>
            <pc:sldMk cId="3368537418" sldId="595"/>
            <ac:picMk id="1026" creationId="{EEFC56B1-ACB0-C3F1-B60A-A89045488522}"/>
          </ac:picMkLst>
        </pc:picChg>
        <pc:picChg chg="add del mod">
          <ac:chgData name="Emmanuel Thomas" userId="0534efac-6efc-4f66-a6a4-069aefeb2589" providerId="ADAL" clId="{CD2DB565-108E-4FF1-A833-1D40D7634033}" dt="2022-08-22T12:24:45.762" v="80" actId="478"/>
          <ac:picMkLst>
            <pc:docMk/>
            <pc:sldMk cId="3368537418" sldId="595"/>
            <ac:picMk id="1028" creationId="{9B1AAAEB-F288-CB69-F8EB-0517189BAC78}"/>
          </ac:picMkLst>
        </pc:picChg>
        <pc:picChg chg="add mod">
          <ac:chgData name="Emmanuel Thomas" userId="0534efac-6efc-4f66-a6a4-069aefeb2589" providerId="ADAL" clId="{CD2DB565-108E-4FF1-A833-1D40D7634033}" dt="2022-08-22T12:28:35.308" v="149" actId="1076"/>
          <ac:picMkLst>
            <pc:docMk/>
            <pc:sldMk cId="3368537418" sldId="595"/>
            <ac:picMk id="1030" creationId="{279620EB-6436-ABC8-26D6-C661FC55E27F}"/>
          </ac:picMkLst>
        </pc:picChg>
        <pc:picChg chg="add mod">
          <ac:chgData name="Emmanuel Thomas" userId="0534efac-6efc-4f66-a6a4-069aefeb2589" providerId="ADAL" clId="{CD2DB565-108E-4FF1-A833-1D40D7634033}" dt="2022-08-22T13:13:21.102" v="941" actId="1076"/>
          <ac:picMkLst>
            <pc:docMk/>
            <pc:sldMk cId="3368537418" sldId="595"/>
            <ac:picMk id="1032" creationId="{4688768F-D28B-DD82-CF01-F58039BFA98D}"/>
          </ac:picMkLst>
        </pc:picChg>
        <pc:cxnChg chg="add mod">
          <ac:chgData name="Emmanuel Thomas" userId="0534efac-6efc-4f66-a6a4-069aefeb2589" providerId="ADAL" clId="{CD2DB565-108E-4FF1-A833-1D40D7634033}" dt="2022-08-22T12:38:38.024" v="672" actId="1076"/>
          <ac:cxnSpMkLst>
            <pc:docMk/>
            <pc:sldMk cId="3368537418" sldId="595"/>
            <ac:cxnSpMk id="12" creationId="{47614542-7BE0-C2D6-93AE-9F50D7796E42}"/>
          </ac:cxnSpMkLst>
        </pc:cxnChg>
        <pc:cxnChg chg="add mod">
          <ac:chgData name="Emmanuel Thomas" userId="0534efac-6efc-4f66-a6a4-069aefeb2589" providerId="ADAL" clId="{CD2DB565-108E-4FF1-A833-1D40D7634033}" dt="2022-08-22T12:38:38.024" v="672" actId="1076"/>
          <ac:cxnSpMkLst>
            <pc:docMk/>
            <pc:sldMk cId="3368537418" sldId="595"/>
            <ac:cxnSpMk id="13" creationId="{470CE169-AFAC-59FF-B298-3C9E50210A02}"/>
          </ac:cxnSpMkLst>
        </pc:cxnChg>
        <pc:cxnChg chg="add mod">
          <ac:chgData name="Emmanuel Thomas" userId="0534efac-6efc-4f66-a6a4-069aefeb2589" providerId="ADAL" clId="{CD2DB565-108E-4FF1-A833-1D40D7634033}" dt="2022-08-22T12:38:38.024" v="672" actId="1076"/>
          <ac:cxnSpMkLst>
            <pc:docMk/>
            <pc:sldMk cId="3368537418" sldId="595"/>
            <ac:cxnSpMk id="17" creationId="{E17987F3-3E1D-6086-F9C0-3505D06D7BD3}"/>
          </ac:cxnSpMkLst>
        </pc:cxnChg>
        <pc:cxnChg chg="add mod">
          <ac:chgData name="Emmanuel Thomas" userId="0534efac-6efc-4f66-a6a4-069aefeb2589" providerId="ADAL" clId="{CD2DB565-108E-4FF1-A833-1D40D7634033}" dt="2022-08-22T13:13:21.102" v="941" actId="1076"/>
          <ac:cxnSpMkLst>
            <pc:docMk/>
            <pc:sldMk cId="3368537418" sldId="595"/>
            <ac:cxnSpMk id="18" creationId="{B4941F41-18C7-E5B8-2E35-A97413F2FBA2}"/>
          </ac:cxnSpMkLst>
        </pc:cxnChg>
      </pc:sldChg>
      <pc:sldChg chg="modSp del mod">
        <pc:chgData name="Emmanuel Thomas" userId="0534efac-6efc-4f66-a6a4-069aefeb2589" providerId="ADAL" clId="{CD2DB565-108E-4FF1-A833-1D40D7634033}" dt="2022-08-22T12:41:06.451" v="762" actId="47"/>
        <pc:sldMkLst>
          <pc:docMk/>
          <pc:sldMk cId="2179350845" sldId="599"/>
        </pc:sldMkLst>
        <pc:spChg chg="mod">
          <ac:chgData name="Emmanuel Thomas" userId="0534efac-6efc-4f66-a6a4-069aefeb2589" providerId="ADAL" clId="{CD2DB565-108E-4FF1-A833-1D40D7634033}" dt="2022-08-22T12:20:22.489" v="40" actId="790"/>
          <ac:spMkLst>
            <pc:docMk/>
            <pc:sldMk cId="2179350845" sldId="599"/>
            <ac:spMk id="3" creationId="{CCE52149-D521-4194-AF65-6169DCC9BB2A}"/>
          </ac:spMkLst>
        </pc:spChg>
      </pc:sldChg>
      <pc:sldChg chg="mod modShow">
        <pc:chgData name="Emmanuel Thomas" userId="0534efac-6efc-4f66-a6a4-069aefeb2589" providerId="ADAL" clId="{CD2DB565-108E-4FF1-A833-1D40D7634033}" dt="2022-08-22T13:13:44.773" v="946" actId="729"/>
        <pc:sldMkLst>
          <pc:docMk/>
          <pc:sldMk cId="3465213272" sldId="600"/>
        </pc:sldMkLst>
      </pc:sldChg>
      <pc:sldChg chg="modSp mod">
        <pc:chgData name="Emmanuel Thomas" userId="0534efac-6efc-4f66-a6a4-069aefeb2589" providerId="ADAL" clId="{CD2DB565-108E-4FF1-A833-1D40D7634033}" dt="2022-08-22T13:07:53.438" v="817" actId="20577"/>
        <pc:sldMkLst>
          <pc:docMk/>
          <pc:sldMk cId="822804893" sldId="604"/>
        </pc:sldMkLst>
        <pc:spChg chg="mod">
          <ac:chgData name="Emmanuel Thomas" userId="0534efac-6efc-4f66-a6a4-069aefeb2589" providerId="ADAL" clId="{CD2DB565-108E-4FF1-A833-1D40D7634033}" dt="2022-08-22T13:07:53.438" v="817" actId="20577"/>
          <ac:spMkLst>
            <pc:docMk/>
            <pc:sldMk cId="822804893" sldId="604"/>
            <ac:spMk id="5" creationId="{6900611D-ACE0-4E45-85F2-9583AFB5FE93}"/>
          </ac:spMkLst>
        </pc:spChg>
        <pc:spChg chg="mod">
          <ac:chgData name="Emmanuel Thomas" userId="0534efac-6efc-4f66-a6a4-069aefeb2589" providerId="ADAL" clId="{CD2DB565-108E-4FF1-A833-1D40D7634033}" dt="2022-08-22T12:20:03.385" v="39" actId="20577"/>
          <ac:spMkLst>
            <pc:docMk/>
            <pc:sldMk cId="822804893" sldId="604"/>
            <ac:spMk id="6" creationId="{BB1CC588-877F-423C-A18E-C3465615A1DA}"/>
          </ac:spMkLst>
        </pc:spChg>
      </pc:sldChg>
      <pc:sldChg chg="modSp mod ord">
        <pc:chgData name="Emmanuel Thomas" userId="0534efac-6efc-4f66-a6a4-069aefeb2589" providerId="ADAL" clId="{CD2DB565-108E-4FF1-A833-1D40D7634033}" dt="2022-08-22T12:43:33.197" v="792"/>
        <pc:sldMkLst>
          <pc:docMk/>
          <pc:sldMk cId="3137086238" sldId="605"/>
        </pc:sldMkLst>
        <pc:spChg chg="mod">
          <ac:chgData name="Emmanuel Thomas" userId="0534efac-6efc-4f66-a6a4-069aefeb2589" providerId="ADAL" clId="{CD2DB565-108E-4FF1-A833-1D40D7634033}" dt="2022-08-22T12:43:31.528" v="790"/>
          <ac:spMkLst>
            <pc:docMk/>
            <pc:sldMk cId="3137086238" sldId="605"/>
            <ac:spMk id="8" creationId="{94ED1EC2-2AB1-453B-B411-AD118F6FE300}"/>
          </ac:spMkLst>
        </pc:spChg>
      </pc:sldChg>
      <pc:sldChg chg="modSp mod">
        <pc:chgData name="Emmanuel Thomas" userId="0534efac-6efc-4f66-a6a4-069aefeb2589" providerId="ADAL" clId="{CD2DB565-108E-4FF1-A833-1D40D7634033}" dt="2022-08-22T12:42:25.241" v="786" actId="20577"/>
        <pc:sldMkLst>
          <pc:docMk/>
          <pc:sldMk cId="3971555091" sldId="606"/>
        </pc:sldMkLst>
        <pc:spChg chg="mod">
          <ac:chgData name="Emmanuel Thomas" userId="0534efac-6efc-4f66-a6a4-069aefeb2589" providerId="ADAL" clId="{CD2DB565-108E-4FF1-A833-1D40D7634033}" dt="2022-08-22T12:37:57.046" v="669" actId="313"/>
          <ac:spMkLst>
            <pc:docMk/>
            <pc:sldMk cId="3971555091" sldId="606"/>
            <ac:spMk id="2" creationId="{7A8768A2-92F9-4C94-B4BE-8A5223E250F8}"/>
          </ac:spMkLst>
        </pc:spChg>
        <pc:spChg chg="mod">
          <ac:chgData name="Emmanuel Thomas" userId="0534efac-6efc-4f66-a6a4-069aefeb2589" providerId="ADAL" clId="{CD2DB565-108E-4FF1-A833-1D40D7634033}" dt="2022-08-22T12:42:25.241" v="786" actId="20577"/>
          <ac:spMkLst>
            <pc:docMk/>
            <pc:sldMk cId="3971555091" sldId="606"/>
            <ac:spMk id="8" creationId="{94ED1EC2-2AB1-453B-B411-AD118F6FE300}"/>
          </ac:spMkLst>
        </pc:spChg>
      </pc:sldChg>
      <pc:sldChg chg="modSp mod">
        <pc:chgData name="Emmanuel Thomas" userId="0534efac-6efc-4f66-a6a4-069aefeb2589" providerId="ADAL" clId="{CD2DB565-108E-4FF1-A833-1D40D7634033}" dt="2022-08-22T12:42:29.255" v="787"/>
        <pc:sldMkLst>
          <pc:docMk/>
          <pc:sldMk cId="4215987326" sldId="607"/>
        </pc:sldMkLst>
        <pc:spChg chg="mod">
          <ac:chgData name="Emmanuel Thomas" userId="0534efac-6efc-4f66-a6a4-069aefeb2589" providerId="ADAL" clId="{CD2DB565-108E-4FF1-A833-1D40D7634033}" dt="2022-08-22T12:38:01.383" v="671" actId="313"/>
          <ac:spMkLst>
            <pc:docMk/>
            <pc:sldMk cId="4215987326" sldId="607"/>
            <ac:spMk id="2" creationId="{7A8768A2-92F9-4C94-B4BE-8A5223E250F8}"/>
          </ac:spMkLst>
        </pc:spChg>
        <pc:spChg chg="mod">
          <ac:chgData name="Emmanuel Thomas" userId="0534efac-6efc-4f66-a6a4-069aefeb2589" providerId="ADAL" clId="{CD2DB565-108E-4FF1-A833-1D40D7634033}" dt="2022-08-22T12:42:29.255" v="787"/>
          <ac:spMkLst>
            <pc:docMk/>
            <pc:sldMk cId="4215987326" sldId="607"/>
            <ac:spMk id="8" creationId="{94ED1EC2-2AB1-453B-B411-AD118F6FE300}"/>
          </ac:spMkLst>
        </pc:spChg>
      </pc:sldChg>
      <pc:sldChg chg="modSp mod">
        <pc:chgData name="Emmanuel Thomas" userId="0534efac-6efc-4f66-a6a4-069aefeb2589" providerId="ADAL" clId="{CD2DB565-108E-4FF1-A833-1D40D7634033}" dt="2022-08-22T12:37:51.508" v="667" actId="313"/>
        <pc:sldMkLst>
          <pc:docMk/>
          <pc:sldMk cId="3645864257" sldId="608"/>
        </pc:sldMkLst>
        <pc:spChg chg="mod">
          <ac:chgData name="Emmanuel Thomas" userId="0534efac-6efc-4f66-a6a4-069aefeb2589" providerId="ADAL" clId="{CD2DB565-108E-4FF1-A833-1D40D7634033}" dt="2022-08-22T12:37:51.508" v="667" actId="313"/>
          <ac:spMkLst>
            <pc:docMk/>
            <pc:sldMk cId="3645864257" sldId="608"/>
            <ac:spMk id="2" creationId="{9D85EC37-77C3-4686-B8FA-E6038526E7D0}"/>
          </ac:spMkLst>
        </pc:spChg>
      </pc:sldChg>
      <pc:sldChg chg="addSp modSp mod">
        <pc:chgData name="Emmanuel Thomas" userId="0534efac-6efc-4f66-a6a4-069aefeb2589" providerId="ADAL" clId="{CD2DB565-108E-4FF1-A833-1D40D7634033}" dt="2022-08-22T12:37:31.176" v="657" actId="1076"/>
        <pc:sldMkLst>
          <pc:docMk/>
          <pc:sldMk cId="355685695" sldId="609"/>
        </pc:sldMkLst>
        <pc:spChg chg="add mod">
          <ac:chgData name="Emmanuel Thomas" userId="0534efac-6efc-4f66-a6a4-069aefeb2589" providerId="ADAL" clId="{CD2DB565-108E-4FF1-A833-1D40D7634033}" dt="2022-08-22T12:37:31.176" v="657" actId="1076"/>
          <ac:spMkLst>
            <pc:docMk/>
            <pc:sldMk cId="355685695" sldId="609"/>
            <ac:spMk id="3" creationId="{178AA833-35F4-CAD3-A4F4-AF8674408227}"/>
          </ac:spMkLst>
        </pc:spChg>
        <pc:spChg chg="mod">
          <ac:chgData name="Emmanuel Thomas" userId="0534efac-6efc-4f66-a6a4-069aefeb2589" providerId="ADAL" clId="{CD2DB565-108E-4FF1-A833-1D40D7634033}" dt="2022-08-22T12:36:45.146" v="650" actId="20577"/>
          <ac:spMkLst>
            <pc:docMk/>
            <pc:sldMk cId="355685695" sldId="609"/>
            <ac:spMk id="8" creationId="{94ED1EC2-2AB1-453B-B411-AD118F6FE300}"/>
          </ac:spMkLst>
        </pc:spChg>
        <pc:picChg chg="mod">
          <ac:chgData name="Emmanuel Thomas" userId="0534efac-6efc-4f66-a6a4-069aefeb2589" providerId="ADAL" clId="{CD2DB565-108E-4FF1-A833-1D40D7634033}" dt="2022-08-22T12:37:29.084" v="656" actId="1076"/>
          <ac:picMkLst>
            <pc:docMk/>
            <pc:sldMk cId="355685695" sldId="609"/>
            <ac:picMk id="7" creationId="{113263E4-92B6-4433-9BEB-CC09C1E15AE1}"/>
          </ac:picMkLst>
        </pc:picChg>
        <pc:cxnChg chg="mod">
          <ac:chgData name="Emmanuel Thomas" userId="0534efac-6efc-4f66-a6a4-069aefeb2589" providerId="ADAL" clId="{CD2DB565-108E-4FF1-A833-1D40D7634033}" dt="2022-08-22T12:37:29.084" v="656" actId="1076"/>
          <ac:cxnSpMkLst>
            <pc:docMk/>
            <pc:sldMk cId="355685695" sldId="609"/>
            <ac:cxnSpMk id="5" creationId="{E7D6A154-10A1-421E-9D96-78B45A307E8E}"/>
          </ac:cxnSpMkLst>
        </pc:cxnChg>
      </pc:sldChg>
      <pc:sldChg chg="del">
        <pc:chgData name="Emmanuel Thomas" userId="0534efac-6efc-4f66-a6a4-069aefeb2589" providerId="ADAL" clId="{CD2DB565-108E-4FF1-A833-1D40D7634033}" dt="2022-08-22T12:37:39.558" v="658" actId="47"/>
        <pc:sldMkLst>
          <pc:docMk/>
          <pc:sldMk cId="3265729713" sldId="611"/>
        </pc:sldMkLst>
      </pc:sldChg>
      <pc:sldChg chg="mod modShow">
        <pc:chgData name="Emmanuel Thomas" userId="0534efac-6efc-4f66-a6a4-069aefeb2589" providerId="ADAL" clId="{CD2DB565-108E-4FF1-A833-1D40D7634033}" dt="2022-08-22T13:13:47.341" v="947" actId="729"/>
        <pc:sldMkLst>
          <pc:docMk/>
          <pc:sldMk cId="1319656244" sldId="612"/>
        </pc:sldMkLst>
      </pc:sldChg>
      <pc:sldChg chg="new del">
        <pc:chgData name="Emmanuel Thomas" userId="0534efac-6efc-4f66-a6a4-069aefeb2589" providerId="ADAL" clId="{CD2DB565-108E-4FF1-A833-1D40D7634033}" dt="2022-08-22T12:21:04.015" v="42" actId="47"/>
        <pc:sldMkLst>
          <pc:docMk/>
          <pc:sldMk cId="1361518158" sldId="613"/>
        </pc:sldMkLst>
      </pc:sldChg>
      <pc:sldChg chg="modSp add del mod">
        <pc:chgData name="Emmanuel Thomas" userId="0534efac-6efc-4f66-a6a4-069aefeb2589" providerId="ADAL" clId="{CD2DB565-108E-4FF1-A833-1D40D7634033}" dt="2022-08-22T12:36:00.417" v="613" actId="47"/>
        <pc:sldMkLst>
          <pc:docMk/>
          <pc:sldMk cId="1753490863" sldId="613"/>
        </pc:sldMkLst>
        <pc:spChg chg="mod">
          <ac:chgData name="Emmanuel Thomas" userId="0534efac-6efc-4f66-a6a4-069aefeb2589" providerId="ADAL" clId="{CD2DB565-108E-4FF1-A833-1D40D7634033}" dt="2022-08-22T12:21:22.572" v="45"/>
          <ac:spMkLst>
            <pc:docMk/>
            <pc:sldMk cId="1753490863" sldId="613"/>
            <ac:spMk id="9" creationId="{30CD6C7D-5607-43E6-9CB6-6564A81763AC}"/>
          </ac:spMkLst>
        </pc:spChg>
        <pc:spChg chg="mod">
          <ac:chgData name="Emmanuel Thomas" userId="0534efac-6efc-4f66-a6a4-069aefeb2589" providerId="ADAL" clId="{CD2DB565-108E-4FF1-A833-1D40D7634033}" dt="2022-08-22T12:21:21.117" v="44" actId="21"/>
          <ac:spMkLst>
            <pc:docMk/>
            <pc:sldMk cId="1753490863" sldId="613"/>
            <ac:spMk id="10" creationId="{419ABEE1-A214-40C1-A0A7-9C8A9ACAEE5F}"/>
          </ac:spMkLst>
        </pc:spChg>
      </pc:sldChg>
      <pc:sldChg chg="addSp modSp add mod">
        <pc:chgData name="Emmanuel Thomas" userId="0534efac-6efc-4f66-a6a4-069aefeb2589" providerId="ADAL" clId="{CD2DB565-108E-4FF1-A833-1D40D7634033}" dt="2022-08-22T13:15:33.029" v="983" actId="20577"/>
        <pc:sldMkLst>
          <pc:docMk/>
          <pc:sldMk cId="3231014508" sldId="614"/>
        </pc:sldMkLst>
        <pc:spChg chg="mod">
          <ac:chgData name="Emmanuel Thomas" userId="0534efac-6efc-4f66-a6a4-069aefeb2589" providerId="ADAL" clId="{CD2DB565-108E-4FF1-A833-1D40D7634033}" dt="2022-08-22T12:39:46.499" v="721" actId="6549"/>
          <ac:spMkLst>
            <pc:docMk/>
            <pc:sldMk cId="3231014508" sldId="614"/>
            <ac:spMk id="6" creationId="{2E55197F-F551-DDC6-9D91-060C94672DB2}"/>
          </ac:spMkLst>
        </pc:spChg>
        <pc:spChg chg="mod">
          <ac:chgData name="Emmanuel Thomas" userId="0534efac-6efc-4f66-a6a4-069aefeb2589" providerId="ADAL" clId="{CD2DB565-108E-4FF1-A833-1D40D7634033}" dt="2022-08-22T12:39:39.045" v="706" actId="20577"/>
          <ac:spMkLst>
            <pc:docMk/>
            <pc:sldMk cId="3231014508" sldId="614"/>
            <ac:spMk id="7" creationId="{7E2B5A45-1AA5-E3F2-3BE8-088944B14381}"/>
          </ac:spMkLst>
        </pc:spChg>
        <pc:spChg chg="mod">
          <ac:chgData name="Emmanuel Thomas" userId="0534efac-6efc-4f66-a6a4-069aefeb2589" providerId="ADAL" clId="{CD2DB565-108E-4FF1-A833-1D40D7634033}" dt="2022-08-22T12:39:04.013" v="679" actId="1076"/>
          <ac:spMkLst>
            <pc:docMk/>
            <pc:sldMk cId="3231014508" sldId="614"/>
            <ac:spMk id="8" creationId="{405C36DE-CF8F-BF60-BF4B-BBFC03F0AC75}"/>
          </ac:spMkLst>
        </pc:spChg>
        <pc:spChg chg="mod">
          <ac:chgData name="Emmanuel Thomas" userId="0534efac-6efc-4f66-a6a4-069aefeb2589" providerId="ADAL" clId="{CD2DB565-108E-4FF1-A833-1D40D7634033}" dt="2022-08-22T13:14:30.340" v="967" actId="6549"/>
          <ac:spMkLst>
            <pc:docMk/>
            <pc:sldMk cId="3231014508" sldId="614"/>
            <ac:spMk id="9" creationId="{30CD6C7D-5607-43E6-9CB6-6564A81763AC}"/>
          </ac:spMkLst>
        </pc:spChg>
        <pc:spChg chg="add mod">
          <ac:chgData name="Emmanuel Thomas" userId="0534efac-6efc-4f66-a6a4-069aefeb2589" providerId="ADAL" clId="{CD2DB565-108E-4FF1-A833-1D40D7634033}" dt="2022-08-22T13:15:33.029" v="983" actId="20577"/>
          <ac:spMkLst>
            <pc:docMk/>
            <pc:sldMk cId="3231014508" sldId="614"/>
            <ac:spMk id="15" creationId="{775944CB-1A2A-CCF8-831A-5F8767416F7C}"/>
          </ac:spMkLst>
        </pc:spChg>
        <pc:spChg chg="add mod">
          <ac:chgData name="Emmanuel Thomas" userId="0534efac-6efc-4f66-a6a4-069aefeb2589" providerId="ADAL" clId="{CD2DB565-108E-4FF1-A833-1D40D7634033}" dt="2022-08-22T12:39:00.763" v="678" actId="571"/>
          <ac:spMkLst>
            <pc:docMk/>
            <pc:sldMk cId="3231014508" sldId="614"/>
            <ac:spMk id="36" creationId="{62E3F6F2-1C18-396F-7E1F-5585C722D7E0}"/>
          </ac:spMkLst>
        </pc:spChg>
        <pc:cxnChg chg="mod">
          <ac:chgData name="Emmanuel Thomas" userId="0534efac-6efc-4f66-a6a4-069aefeb2589" providerId="ADAL" clId="{CD2DB565-108E-4FF1-A833-1D40D7634033}" dt="2022-08-22T12:39:04.013" v="679" actId="1076"/>
          <ac:cxnSpMkLst>
            <pc:docMk/>
            <pc:sldMk cId="3231014508" sldId="614"/>
            <ac:cxnSpMk id="12" creationId="{47614542-7BE0-C2D6-93AE-9F50D7796E42}"/>
          </ac:cxnSpMkLst>
        </pc:cxnChg>
        <pc:cxnChg chg="mod">
          <ac:chgData name="Emmanuel Thomas" userId="0534efac-6efc-4f66-a6a4-069aefeb2589" providerId="ADAL" clId="{CD2DB565-108E-4FF1-A833-1D40D7634033}" dt="2022-08-22T12:39:04.013" v="679" actId="1076"/>
          <ac:cxnSpMkLst>
            <pc:docMk/>
            <pc:sldMk cId="3231014508" sldId="614"/>
            <ac:cxnSpMk id="13" creationId="{470CE169-AFAC-59FF-B298-3C9E50210A02}"/>
          </ac:cxnSpMkLst>
        </pc:cxnChg>
        <pc:cxnChg chg="mod">
          <ac:chgData name="Emmanuel Thomas" userId="0534efac-6efc-4f66-a6a4-069aefeb2589" providerId="ADAL" clId="{CD2DB565-108E-4FF1-A833-1D40D7634033}" dt="2022-08-22T12:39:04.013" v="679" actId="1076"/>
          <ac:cxnSpMkLst>
            <pc:docMk/>
            <pc:sldMk cId="3231014508" sldId="614"/>
            <ac:cxnSpMk id="17" creationId="{E17987F3-3E1D-6086-F9C0-3505D06D7BD3}"/>
          </ac:cxnSpMkLst>
        </pc:cxnChg>
        <pc:cxnChg chg="mod">
          <ac:chgData name="Emmanuel Thomas" userId="0534efac-6efc-4f66-a6a4-069aefeb2589" providerId="ADAL" clId="{CD2DB565-108E-4FF1-A833-1D40D7634033}" dt="2022-08-22T12:39:04.013" v="679" actId="1076"/>
          <ac:cxnSpMkLst>
            <pc:docMk/>
            <pc:sldMk cId="3231014508" sldId="614"/>
            <ac:cxnSpMk id="18" creationId="{B4941F41-18C7-E5B8-2E35-A97413F2FBA2}"/>
          </ac:cxnSpMkLst>
        </pc:cxnChg>
      </pc:sldChg>
      <pc:sldChg chg="modSp new mod">
        <pc:chgData name="Emmanuel Thomas" userId="0534efac-6efc-4f66-a6a4-069aefeb2589" providerId="ADAL" clId="{CD2DB565-108E-4FF1-A833-1D40D7634033}" dt="2022-08-22T12:42:13.233" v="776" actId="9"/>
        <pc:sldMkLst>
          <pc:docMk/>
          <pc:sldMk cId="1453040560" sldId="615"/>
        </pc:sldMkLst>
        <pc:spChg chg="mod">
          <ac:chgData name="Emmanuel Thomas" userId="0534efac-6efc-4f66-a6a4-069aefeb2589" providerId="ADAL" clId="{CD2DB565-108E-4FF1-A833-1D40D7634033}" dt="2022-08-22T12:41:55.929" v="775" actId="20577"/>
          <ac:spMkLst>
            <pc:docMk/>
            <pc:sldMk cId="1453040560" sldId="615"/>
            <ac:spMk id="2" creationId="{558E15EB-7214-D780-EB5A-46B9400864B9}"/>
          </ac:spMkLst>
        </pc:spChg>
        <pc:spChg chg="mod">
          <ac:chgData name="Emmanuel Thomas" userId="0534efac-6efc-4f66-a6a4-069aefeb2589" providerId="ADAL" clId="{CD2DB565-108E-4FF1-A833-1D40D7634033}" dt="2022-08-22T12:42:13.233" v="776" actId="9"/>
          <ac:spMkLst>
            <pc:docMk/>
            <pc:sldMk cId="1453040560" sldId="615"/>
            <ac:spMk id="3" creationId="{C2555EF8-98CE-269E-816A-A35D872B94C4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A9D5B87-F48F-467D-8316-6F67632ED6B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27BCF97-9189-4C05-9F87-23A3F2332CF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5F3602-E4F2-40AA-BB5D-2B017FE547C4}" type="datetimeFigureOut">
              <a:rPr lang="en-US" smtClean="0"/>
              <a:t>8/22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0E993E-D230-4635-BE24-A7C7940B68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B85808-49E4-4ED9-B30D-F66439F47A8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6DAE8A-BC92-4234-8B39-F27B914E4E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3371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D3DE37-79BB-4896-9BB5-53AB977D136D}" type="datetimeFigureOut">
              <a:rPr lang="en-US" smtClean="0"/>
              <a:t>8/2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CCCA36-1B41-459C-B9D9-F4E1156B14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997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gradFill flip="none" rotWithShape="1">
          <a:gsLst>
            <a:gs pos="61000">
              <a:srgbClr val="FFB685">
                <a:alpha val="75000"/>
              </a:srgbClr>
            </a:gs>
            <a:gs pos="38000">
              <a:srgbClr val="FFDCC5">
                <a:alpha val="40000"/>
              </a:srgbClr>
            </a:gs>
            <a:gs pos="0">
              <a:schemeClr val="bg1"/>
            </a:gs>
            <a:gs pos="100000">
              <a:srgbClr val="FF7619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066799" y="2503554"/>
            <a:ext cx="10058400" cy="1850891"/>
          </a:xfrm>
        </p:spPr>
        <p:txBody>
          <a:bodyPr anchor="ctr">
            <a:normAutofit/>
          </a:bodyPr>
          <a:lstStyle>
            <a:lvl1pPr algn="ctr">
              <a:lnSpc>
                <a:spcPct val="85000"/>
              </a:lnSpc>
              <a:defRPr sz="5400" spc="-50" baseline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93575" y="4949911"/>
            <a:ext cx="7404847" cy="1149675"/>
          </a:xfrm>
        </p:spPr>
        <p:txBody>
          <a:bodyPr lIns="91440" rIns="91440">
            <a:normAutofit/>
          </a:bodyPr>
          <a:lstStyle>
            <a:lvl1pPr marL="0" indent="0" algn="ctr">
              <a:buNone/>
              <a:defRPr sz="3200" i="0" cap="all" spc="200" baseline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9" name="矩形 16">
            <a:extLst>
              <a:ext uri="{FF2B5EF4-FFF2-40B4-BE49-F238E27FC236}">
                <a16:creationId xmlns:a16="http://schemas.microsoft.com/office/drawing/2014/main" id="{C238DDC1-55F6-44F2-9279-4D27C5211E97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7619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" name="Image 12">
            <a:extLst>
              <a:ext uri="{FF2B5EF4-FFF2-40B4-BE49-F238E27FC236}">
                <a16:creationId xmlns:a16="http://schemas.microsoft.com/office/drawing/2014/main" id="{027274D0-C478-4DB6-B14C-4ABA0801F40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390" y="336457"/>
            <a:ext cx="1397220" cy="1717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91380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矩形 16">
            <a:extLst>
              <a:ext uri="{FF2B5EF4-FFF2-40B4-BE49-F238E27FC236}">
                <a16:creationId xmlns:a16="http://schemas.microsoft.com/office/drawing/2014/main" id="{143429F2-D541-43C9-9B6C-A48577D2C57B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幻灯片编号">
            <a:extLst>
              <a:ext uri="{FF2B5EF4-FFF2-40B4-BE49-F238E27FC236}">
                <a16:creationId xmlns:a16="http://schemas.microsoft.com/office/drawing/2014/main" id="{BEC53EF5-6451-460A-8E8E-0CA5039EB982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C1E24205-50E2-4A05-ABCA-009EF8D05302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55377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506" y="116542"/>
            <a:ext cx="11030174" cy="722623"/>
          </a:xfrm>
        </p:spPr>
        <p:txBody>
          <a:bodyPr/>
          <a:lstStyle>
            <a:lvl1pPr marL="0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222049"/>
            <a:ext cx="10058400" cy="5044280"/>
          </a:xfrm>
        </p:spPr>
        <p:txBody>
          <a:bodyPr/>
          <a:lstStyle>
            <a:lvl1pPr>
              <a:defRPr sz="2800" b="1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</a:defRPr>
            </a:lvl2pPr>
            <a:lvl3pPr>
              <a:defRPr sz="2000">
                <a:latin typeface="+mn-lt"/>
              </a:defRPr>
            </a:lvl3pPr>
            <a:lvl4pPr>
              <a:defRPr sz="1800">
                <a:latin typeface="+mn-lt"/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幻灯片编号">
            <a:extLst>
              <a:ext uri="{FF2B5EF4-FFF2-40B4-BE49-F238E27FC236}">
                <a16:creationId xmlns:a16="http://schemas.microsoft.com/office/drawing/2014/main" id="{8EAC6922-795E-4BB6-9976-CA3B373D92FA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6615083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Pr>
        <a:gradFill>
          <a:gsLst>
            <a:gs pos="46000">
              <a:srgbClr val="FFEBDD"/>
            </a:gs>
            <a:gs pos="0">
              <a:schemeClr val="bg1"/>
            </a:gs>
            <a:gs pos="100000">
              <a:srgbClr val="FF9953"/>
            </a:gs>
          </a:gsLst>
          <a:lin ang="78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0328" y="422609"/>
            <a:ext cx="10870603" cy="1629225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5400" b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931" y="2275444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cxnSp>
        <p:nvCxnSpPr>
          <p:cNvPr id="9" name="Straight Connector 8"/>
          <p:cNvCxnSpPr>
            <a:cxnSpLocks/>
          </p:cNvCxnSpPr>
          <p:nvPr/>
        </p:nvCxnSpPr>
        <p:spPr>
          <a:xfrm>
            <a:off x="372931" y="2164976"/>
            <a:ext cx="10870603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16">
            <a:extLst>
              <a:ext uri="{FF2B5EF4-FFF2-40B4-BE49-F238E27FC236}">
                <a16:creationId xmlns:a16="http://schemas.microsoft.com/office/drawing/2014/main" id="{6214F692-E04F-45DC-A997-ECBB4ECD6FDB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" name="Image 10">
            <a:extLst>
              <a:ext uri="{FF2B5EF4-FFF2-40B4-BE49-F238E27FC236}">
                <a16:creationId xmlns:a16="http://schemas.microsoft.com/office/drawing/2014/main" id="{6660E38D-5E03-4FF1-A608-F304CACBF5E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7613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340659" y="1187865"/>
            <a:ext cx="5694380" cy="4681229"/>
          </a:xfrm>
        </p:spPr>
        <p:txBody>
          <a:bodyPr/>
          <a:lstStyle>
            <a:lvl1pPr>
              <a:defRPr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2pPr>
            <a:lvl3pPr>
              <a:defRPr>
                <a:ea typeface="Arial Unicode MS" panose="020B0604020202020204"/>
              </a:defRPr>
            </a:lvl3pPr>
            <a:lvl4pPr>
              <a:defRPr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19" y="1187866"/>
            <a:ext cx="5633421" cy="4681230"/>
          </a:xfrm>
        </p:spPr>
        <p:txBody>
          <a:bodyPr/>
          <a:lstStyle>
            <a:lvl1pPr>
              <a:defRPr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2pPr>
            <a:lvl3pPr>
              <a:defRPr>
                <a:ea typeface="Arial Unicode MS" panose="020B0604020202020204"/>
              </a:defRPr>
            </a:lvl3pPr>
            <a:lvl4pPr>
              <a:defRPr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196856" y="116545"/>
            <a:ext cx="10058400" cy="7187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幻灯片编号">
            <a:extLst>
              <a:ext uri="{FF2B5EF4-FFF2-40B4-BE49-F238E27FC236}">
                <a16:creationId xmlns:a16="http://schemas.microsoft.com/office/drawing/2014/main" id="{ABAE451F-BE1F-434F-8FDE-BB1DB04FA6C8}"/>
              </a:ext>
            </a:extLst>
          </p:cNvPr>
          <p:cNvSpPr txBox="1">
            <a:spLocks noGrp="1"/>
          </p:cNvSpPr>
          <p:nvPr>
            <p:ph type="sldNum" sz="quarter" idx="10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67829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34353"/>
            <a:ext cx="5577840" cy="753035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4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39788"/>
            <a:ext cx="5577840" cy="3620746"/>
          </a:xfrm>
        </p:spPr>
        <p:txBody>
          <a:bodyPr/>
          <a:lstStyle>
            <a:lvl1pPr>
              <a:defRPr sz="2000"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ea typeface="Arial Unicode MS" panose="020B0604020202020204"/>
              </a:defRPr>
            </a:lvl2pPr>
            <a:lvl3pPr>
              <a:defRPr>
                <a:ea typeface="Arial Unicode MS" panose="020B0604020202020204"/>
              </a:defRPr>
            </a:lvl3pPr>
            <a:lvl4pPr>
              <a:defRPr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434353"/>
            <a:ext cx="5669280" cy="753035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4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339788"/>
            <a:ext cx="5669280" cy="3620746"/>
          </a:xfrm>
        </p:spPr>
        <p:txBody>
          <a:bodyPr/>
          <a:lstStyle>
            <a:lvl1pPr>
              <a:defRPr sz="2000"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ea typeface="Arial Unicode MS" panose="020B0604020202020204"/>
              </a:defRPr>
            </a:lvl2pPr>
            <a:lvl3pPr>
              <a:defRPr>
                <a:ea typeface="Arial Unicode MS" panose="020B0604020202020204"/>
              </a:defRPr>
            </a:lvl3pPr>
            <a:lvl4pPr>
              <a:defRPr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10" name="Title Placeholder 1">
            <a:extLst>
              <a:ext uri="{FF2B5EF4-FFF2-40B4-BE49-F238E27FC236}">
                <a16:creationId xmlns:a16="http://schemas.microsoft.com/office/drawing/2014/main" id="{A8BAC526-C427-4827-8229-E9C7333318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856" y="116545"/>
            <a:ext cx="10058400" cy="7187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12" name="幻灯片编号">
            <a:extLst>
              <a:ext uri="{FF2B5EF4-FFF2-40B4-BE49-F238E27FC236}">
                <a16:creationId xmlns:a16="http://schemas.microsoft.com/office/drawing/2014/main" id="{26F98CB0-EFCB-4CD4-A86C-C5706ED56359}"/>
              </a:ext>
            </a:extLst>
          </p:cNvPr>
          <p:cNvSpPr txBox="1">
            <a:spLocks noGrp="1"/>
          </p:cNvSpPr>
          <p:nvPr>
            <p:ph type="sldNum" sz="quarter" idx="10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6449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AC6D51D2-C549-4579-B851-306D47A2E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856" y="116545"/>
            <a:ext cx="10058400" cy="7187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7" name="幻灯片编号">
            <a:extLst>
              <a:ext uri="{FF2B5EF4-FFF2-40B4-BE49-F238E27FC236}">
                <a16:creationId xmlns:a16="http://schemas.microsoft.com/office/drawing/2014/main" id="{C05F180D-37B7-4287-9D53-17C3B76F9427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39258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65743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16">
            <a:extLst>
              <a:ext uri="{FF2B5EF4-FFF2-40B4-BE49-F238E27FC236}">
                <a16:creationId xmlns:a16="http://schemas.microsoft.com/office/drawing/2014/main" id="{8381E0D2-9DE5-4F3B-99C9-F7D61449054D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幻灯片编号">
            <a:extLst>
              <a:ext uri="{FF2B5EF4-FFF2-40B4-BE49-F238E27FC236}">
                <a16:creationId xmlns:a16="http://schemas.microsoft.com/office/drawing/2014/main" id="{471428E6-486D-415E-86E9-97B4CEB52764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00766D7F-247F-4494-AD5A-9217EB136FE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4647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16">
            <a:extLst>
              <a:ext uri="{FF2B5EF4-FFF2-40B4-BE49-F238E27FC236}">
                <a16:creationId xmlns:a16="http://schemas.microsoft.com/office/drawing/2014/main" id="{71B7A3D6-CB65-4C97-B8BE-E5872AF69941}"/>
              </a:ext>
            </a:extLst>
          </p:cNvPr>
          <p:cNvSpPr/>
          <p:nvPr userDrawn="1"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                                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rgbClr val="BD582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2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>
            <a:lvl1pPr>
              <a:defRPr sz="2800" b="1"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ea typeface="Arial Unicode MS" panose="020B0604020202020204"/>
              </a:defRPr>
            </a:lvl2pPr>
            <a:lvl3pPr>
              <a:defRPr sz="2000">
                <a:ea typeface="Arial Unicode MS" panose="020B0604020202020204"/>
              </a:defRPr>
            </a:lvl3pPr>
            <a:lvl4pPr>
              <a:defRPr sz="1800">
                <a:ea typeface="Arial Unicode MS" panose="020B0604020202020204"/>
              </a:defRPr>
            </a:lvl4pPr>
            <a:lvl5pPr>
              <a:defRPr>
                <a:ea typeface="Arial Unicode MS" panose="020B0604020202020204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 b="1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幻灯片编号">
            <a:extLst>
              <a:ext uri="{FF2B5EF4-FFF2-40B4-BE49-F238E27FC236}">
                <a16:creationId xmlns:a16="http://schemas.microsoft.com/office/drawing/2014/main" id="{3BA75596-6051-49F7-BA89-BDF42A355992}"/>
              </a:ext>
            </a:extLst>
          </p:cNvPr>
          <p:cNvSpPr txBox="1">
            <a:spLocks noGrp="1"/>
          </p:cNvSpPr>
          <p:nvPr>
            <p:ph type="sldNum" sz="quarter" idx="10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  <p:pic>
        <p:nvPicPr>
          <p:cNvPr id="12" name="Image 11">
            <a:extLst>
              <a:ext uri="{FF2B5EF4-FFF2-40B4-BE49-F238E27FC236}">
                <a16:creationId xmlns:a16="http://schemas.microsoft.com/office/drawing/2014/main" id="{854B8E81-B3C3-4F18-B92F-5B702B54A26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160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772B0354-F662-4949-8154-16B0E141B7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6856" y="116545"/>
            <a:ext cx="10058400" cy="71878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8" name="幻灯片编号">
            <a:extLst>
              <a:ext uri="{FF2B5EF4-FFF2-40B4-BE49-F238E27FC236}">
                <a16:creationId xmlns:a16="http://schemas.microsoft.com/office/drawing/2014/main" id="{4581C19D-DF69-48CE-96AA-B58D9B3D6201}"/>
              </a:ext>
            </a:extLst>
          </p:cNvPr>
          <p:cNvSpPr txBox="1">
            <a:spLocks noGrp="1"/>
          </p:cNvSpPr>
          <p:nvPr>
            <p:ph type="sldNum" sz="quarter" idx="2"/>
          </p:nvPr>
        </p:nvSpPr>
        <p:spPr>
          <a:xfrm>
            <a:off x="10575175" y="6528500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/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2215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3914" y="34022"/>
            <a:ext cx="11275404" cy="72873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135739"/>
            <a:ext cx="10058400" cy="4733356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7" name="矩形 16"/>
          <p:cNvSpPr/>
          <p:nvPr/>
        </p:nvSpPr>
        <p:spPr>
          <a:xfrm>
            <a:off x="0" y="6596390"/>
            <a:ext cx="12192000" cy="261610"/>
          </a:xfrm>
          <a:prstGeom prst="rect">
            <a:avLst/>
          </a:prstGeom>
          <a:solidFill>
            <a:srgbClr val="FF8633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100" b="1" cap="all">
                <a:solidFill>
                  <a:prstClr val="black"/>
                </a:solidFill>
              </a:rPr>
              <a:t>小米集团技术委员会 </a:t>
            </a:r>
            <a:r>
              <a:rPr lang="en-US" altLang="zh-CN" sz="1100" b="1" cap="all">
                <a:solidFill>
                  <a:prstClr val="black"/>
                </a:solidFill>
              </a:rPr>
              <a:t>- </a:t>
            </a:r>
            <a:r>
              <a:rPr lang="zh-CN" altLang="en-US" sz="1100" b="1" cap="all">
                <a:solidFill>
                  <a:prstClr val="black"/>
                </a:solidFill>
              </a:rPr>
              <a:t>标准与新技术部  </a:t>
            </a:r>
            <a:r>
              <a:rPr kumimoji="0" lang="en-US" altLang="zh-CN" sz="1100" b="1" i="0" u="none" strike="noStrike" kern="1200" cap="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yright 2021,  all rights reserved</a:t>
            </a:r>
            <a:endParaRPr kumimoji="0" lang="zh-CN" altLang="en-US" sz="1100" b="1" i="0" u="none" strike="noStrike" kern="1200" cap="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2" name="Straight Connector 9">
            <a:extLst>
              <a:ext uri="{FF2B5EF4-FFF2-40B4-BE49-F238E27FC236}">
                <a16:creationId xmlns:a16="http://schemas.microsoft.com/office/drawing/2014/main" id="{EF6486CC-A419-47DB-AE97-687783F97157}"/>
              </a:ext>
            </a:extLst>
          </p:cNvPr>
          <p:cNvCxnSpPr/>
          <p:nvPr userDrawn="1"/>
        </p:nvCxnSpPr>
        <p:spPr>
          <a:xfrm>
            <a:off x="0" y="797437"/>
            <a:ext cx="12192000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幻灯片编号">
            <a:extLst>
              <a:ext uri="{FF2B5EF4-FFF2-40B4-BE49-F238E27FC236}">
                <a16:creationId xmlns:a16="http://schemas.microsoft.com/office/drawing/2014/main" id="{AEF8560A-07C1-48B1-A51C-2CC6DC5A4F35}"/>
              </a:ext>
            </a:extLst>
          </p:cNvPr>
          <p:cNvSpPr txBox="1">
            <a:spLocks noGrp="1"/>
          </p:cNvSpPr>
          <p:nvPr>
            <p:ph type="sldNum" sz="quarter" idx="4"/>
          </p:nvPr>
        </p:nvSpPr>
        <p:spPr>
          <a:xfrm>
            <a:off x="10575175" y="6517742"/>
            <a:ext cx="1312025" cy="382884"/>
          </a:xfrm>
          <a:prstGeom prst="rect">
            <a:avLst/>
          </a:prstGeom>
        </p:spPr>
        <p:txBody>
          <a:bodyPr/>
          <a:lstStyle>
            <a:lvl1pPr algn="r">
              <a:defRPr b="1">
                <a:solidFill>
                  <a:schemeClr val="bg1"/>
                </a:solidFill>
              </a:defRPr>
            </a:lvl1pPr>
          </a:lstStyle>
          <a:p>
            <a:fld id="{86CB4B4D-7CA3-9044-876B-883B54F8677D}" type="slidenum">
              <a:rPr lang="fr-FR" smtClean="0"/>
              <a:pPr/>
              <a:t>‹#›</a:t>
            </a:fld>
            <a:endParaRPr lang="fr-FR"/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id="{04083B96-F9BE-45E6-BCE1-56F5EDC97DD8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826" y="98031"/>
            <a:ext cx="500352" cy="61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546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Arial Unicode MS" panose="020B0604020202020204" pitchFamily="34" charset="-122"/>
          <a:ea typeface="Arial Unicode MS" panose="020B0604020202020204" pitchFamily="34" charset="-122"/>
          <a:cs typeface="Arial Unicode MS" panose="020B0604020202020204" pitchFamily="34" charset="-122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Wingdings" panose="05000000000000000000" pitchFamily="2" charset="2"/>
        <a:buChar char="n"/>
        <a:defRPr sz="2800" b="1" kern="1200">
          <a:solidFill>
            <a:schemeClr val="tx1">
              <a:lumMod val="85000"/>
              <a:lumOff val="15000"/>
            </a:schemeClr>
          </a:solidFill>
          <a:latin typeface="Arial Unicode MS" panose="020B0604020202020204"/>
          <a:ea typeface="Arial Unicode MS" panose="020B0604020202020204"/>
          <a:cs typeface="Arial Unicode MS" panose="020B0604020202020204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●"/>
        <a:defRPr sz="2400" kern="1200">
          <a:solidFill>
            <a:schemeClr val="tx1">
              <a:lumMod val="85000"/>
              <a:lumOff val="15000"/>
            </a:schemeClr>
          </a:solidFill>
          <a:latin typeface="Arial Unicode MS" panose="020B0604020202020204"/>
          <a:ea typeface="Arial Unicode MS" panose="020B0604020202020204"/>
          <a:cs typeface="Arial Unicode MS" panose="020B0604020202020204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宋体" panose="02010600030101010101" pitchFamily="2" charset="-122"/>
        <a:buChar char="－"/>
        <a:defRPr sz="2000" kern="1200">
          <a:solidFill>
            <a:schemeClr val="tx1">
              <a:lumMod val="75000"/>
              <a:lumOff val="25000"/>
            </a:schemeClr>
          </a:solidFill>
          <a:latin typeface="Arial Unicode MS" panose="020B0604020202020204"/>
          <a:ea typeface="Arial Unicode MS" panose="020B0604020202020204"/>
          <a:cs typeface="Arial Unicode MS" panose="020B0604020202020204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600" kern="1200">
          <a:solidFill>
            <a:schemeClr val="tx1">
              <a:lumMod val="75000"/>
              <a:lumOff val="25000"/>
            </a:schemeClr>
          </a:solidFill>
          <a:latin typeface="Arial Unicode MS" panose="020B0604020202020204"/>
          <a:ea typeface="Arial Unicode MS" panose="020B0604020202020204"/>
          <a:cs typeface="Arial Unicode MS" panose="020B0604020202020204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microsoft.com/office/2007/relationships/hdphoto" Target="../media/hdphoto1.wdp"/><Relationship Id="rId7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microsoft.com/office/2007/relationships/hdphoto" Target="../media/hdphoto2.wdp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microsoft.com/office/2007/relationships/hdphoto" Target="../media/hdphoto1.wdp"/><Relationship Id="rId7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microsoft.com/office/2007/relationships/hdphoto" Target="../media/hdphoto2.wdp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_ACD5623D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_197B7F1A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_B362354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>
            <a:extLst>
              <a:ext uri="{FF2B5EF4-FFF2-40B4-BE49-F238E27FC236}">
                <a16:creationId xmlns:a16="http://schemas.microsoft.com/office/drawing/2014/main" id="{6900611D-ACE0-4E45-85F2-9583AFB5FE9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MeCAR offline discussion on device categories</a:t>
            </a:r>
          </a:p>
        </p:txBody>
      </p:sp>
      <p:sp>
        <p:nvSpPr>
          <p:cNvPr id="6" name="Sous-titre 5">
            <a:extLst>
              <a:ext uri="{FF2B5EF4-FFF2-40B4-BE49-F238E27FC236}">
                <a16:creationId xmlns:a16="http://schemas.microsoft.com/office/drawing/2014/main" id="{BB1CC588-877F-423C-A18E-C3465615A1D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/>
              <a:t>22/08/2022</a:t>
            </a:r>
          </a:p>
        </p:txBody>
      </p:sp>
    </p:spTree>
    <p:extLst>
      <p:ext uri="{BB962C8B-B14F-4D97-AF65-F5344CB8AC3E}">
        <p14:creationId xmlns:p14="http://schemas.microsoft.com/office/powerpoint/2010/main" val="8228048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D85EC37-77C3-4686-B8FA-E6038526E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Reserve</a:t>
            </a:r>
            <a:endParaRPr lang="en-GB"/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CE52149-D521-4194-AF65-6169DCC9BB2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err="1"/>
              <a:t>subtit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52132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Categorization of EDGAR Devices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11</a:t>
            </a:fld>
            <a:endParaRPr lang="fr-FR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1077902"/>
            <a:ext cx="10622785" cy="3088371"/>
          </a:xfrm>
        </p:spPr>
        <p:txBody>
          <a:bodyPr>
            <a:normAutofit/>
          </a:bodyPr>
          <a:lstStyle/>
          <a:p>
            <a:r>
              <a:rPr lang="en-GB" sz="1800"/>
              <a:t>From WID:</a:t>
            </a:r>
          </a:p>
          <a:p>
            <a:pPr marL="201168" lvl="1" indent="0">
              <a:buNone/>
            </a:pPr>
            <a:r>
              <a:rPr lang="en-US" sz="1600"/>
              <a:t>- For each AR device category</a:t>
            </a:r>
          </a:p>
          <a:p>
            <a:pPr marL="201168" lvl="1" indent="0">
              <a:buNone/>
            </a:pPr>
            <a:r>
              <a:rPr lang="en-US" sz="1600"/>
              <a:t>  o Define a </a:t>
            </a:r>
            <a:r>
              <a:rPr lang="en-US" sz="1600" b="1" i="1">
                <a:highlight>
                  <a:srgbClr val="FFFF00"/>
                </a:highlight>
              </a:rPr>
              <a:t>reference terminal architecture</a:t>
            </a:r>
            <a:r>
              <a:rPr lang="en-US" sz="1600"/>
              <a:t> regarding media capability aspects for this AR device category</a:t>
            </a:r>
          </a:p>
          <a:p>
            <a:pPr marL="201168" lvl="1" indent="0">
              <a:buNone/>
            </a:pPr>
            <a:r>
              <a:rPr lang="en-US" sz="1600"/>
              <a:t>  o Define </a:t>
            </a:r>
            <a:r>
              <a:rPr lang="en-US" sz="1600" b="1" i="1">
                <a:highlight>
                  <a:srgbClr val="00FFFF"/>
                </a:highlight>
              </a:rPr>
              <a:t>media types and formats produced and consumed</a:t>
            </a:r>
            <a:r>
              <a:rPr lang="en-US" sz="1600" b="1" i="1"/>
              <a:t> </a:t>
            </a:r>
            <a:r>
              <a:rPr lang="en-US" sz="1600"/>
              <a:t>by the AR device, including basic scene descriptions, audio, graphics and video as well as sensor information and metadata about user and environment.</a:t>
            </a:r>
          </a:p>
          <a:p>
            <a:pPr marL="201168" lvl="1" indent="0">
              <a:buNone/>
            </a:pPr>
            <a:r>
              <a:rPr lang="en-US" sz="1600"/>
              <a:t>  o Define the </a:t>
            </a:r>
            <a:r>
              <a:rPr lang="en-US" sz="1600" b="1" i="1">
                <a:highlight>
                  <a:srgbClr val="00FFFF"/>
                </a:highlight>
              </a:rPr>
              <a:t>integration of the relevant existing 3GPP codecs</a:t>
            </a:r>
            <a:r>
              <a:rPr lang="en-US" sz="1600" b="1" i="1"/>
              <a:t> </a:t>
            </a:r>
            <a:r>
              <a:rPr lang="en-US" sz="1600"/>
              <a:t>into the reference terminal architecture</a:t>
            </a:r>
          </a:p>
          <a:p>
            <a:pPr marL="201168" lvl="1" indent="0">
              <a:buNone/>
            </a:pPr>
            <a:r>
              <a:rPr lang="en-US" sz="1600"/>
              <a:t>  o Define </a:t>
            </a:r>
            <a:r>
              <a:rPr lang="en-US" sz="1600" b="1" i="1">
                <a:highlight>
                  <a:srgbClr val="00FFFF"/>
                </a:highlight>
              </a:rPr>
              <a:t>decoding capabilities</a:t>
            </a:r>
            <a:r>
              <a:rPr lang="en-US" sz="1600"/>
              <a:t>, including support for </a:t>
            </a:r>
            <a:r>
              <a:rPr lang="en-US" sz="1600" b="1" i="1">
                <a:highlight>
                  <a:srgbClr val="FFFF00"/>
                </a:highlight>
              </a:rPr>
              <a:t>multiple parallel decoders</a:t>
            </a:r>
          </a:p>
          <a:p>
            <a:pPr marL="201168" lvl="1" indent="0">
              <a:buNone/>
            </a:pPr>
            <a:r>
              <a:rPr lang="en-US" sz="1600"/>
              <a:t>  o Define </a:t>
            </a:r>
            <a:r>
              <a:rPr lang="en-US" sz="1600" b="1" i="1">
                <a:highlight>
                  <a:srgbClr val="00FFFF"/>
                </a:highlight>
              </a:rPr>
              <a:t>encoding capabilities</a:t>
            </a:r>
            <a:r>
              <a:rPr lang="en-US" sz="1600">
                <a:highlight>
                  <a:srgbClr val="00FFFF"/>
                </a:highlight>
              </a:rPr>
              <a:t> </a:t>
            </a:r>
          </a:p>
          <a:p>
            <a:pPr marL="201168" lvl="1" indent="0">
              <a:buNone/>
            </a:pPr>
            <a:r>
              <a:rPr lang="en-US" sz="1600"/>
              <a:t>  o Define security aspects related to the media capabilities</a:t>
            </a:r>
          </a:p>
          <a:p>
            <a:pPr marL="201168" lvl="1" indent="0">
              <a:buNone/>
            </a:pPr>
            <a:r>
              <a:rPr lang="en-US" sz="1600"/>
              <a:t>  o Define the </a:t>
            </a:r>
            <a:r>
              <a:rPr lang="en-US" sz="1600" b="1" i="1">
                <a:highlight>
                  <a:srgbClr val="00FFFF"/>
                </a:highlight>
              </a:rPr>
              <a:t>required, recommended and optional media capabilities</a:t>
            </a:r>
            <a:r>
              <a:rPr lang="en-US" sz="1600"/>
              <a:t> for this AR device category</a:t>
            </a:r>
          </a:p>
          <a:p>
            <a:pPr lvl="2"/>
            <a:endParaRPr lang="en-GB" sz="1400"/>
          </a:p>
        </p:txBody>
      </p:sp>
      <p:sp>
        <p:nvSpPr>
          <p:cNvPr id="9" name="Espace réservé du contenu 2">
            <a:extLst>
              <a:ext uri="{FF2B5EF4-FFF2-40B4-BE49-F238E27FC236}">
                <a16:creationId xmlns:a16="http://schemas.microsoft.com/office/drawing/2014/main" id="{30CD6C7D-5607-43E6-9CB6-6564A81763AC}"/>
              </a:ext>
            </a:extLst>
          </p:cNvPr>
          <p:cNvSpPr txBox="1">
            <a:spLocks/>
          </p:cNvSpPr>
          <p:nvPr/>
        </p:nvSpPr>
        <p:spPr>
          <a:xfrm>
            <a:off x="784608" y="4112775"/>
            <a:ext cx="5059679" cy="308837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/>
              <a:t>Relevant Criteria, for </a:t>
            </a:r>
            <a:r>
              <a:rPr lang="en-GB" sz="2400">
                <a:highlight>
                  <a:srgbClr val="00FFFF"/>
                </a:highlight>
              </a:rPr>
              <a:t>media-first</a:t>
            </a:r>
            <a:r>
              <a:rPr lang="en-GB" sz="2400"/>
              <a:t>:</a:t>
            </a:r>
          </a:p>
          <a:p>
            <a:pPr marL="201168" lvl="1" indent="0">
              <a:buFont typeface="Calibri" panose="020F0502020204030204" pitchFamily="34" charset="0"/>
              <a:buNone/>
            </a:pPr>
            <a:r>
              <a:rPr lang="en-US" sz="2000"/>
              <a:t>-  Supported formats, resolutions, bitrates etc.</a:t>
            </a:r>
          </a:p>
          <a:p>
            <a:pPr lvl="1">
              <a:buFontTx/>
              <a:buChar char="-"/>
            </a:pPr>
            <a:r>
              <a:rPr lang="en-US" sz="2000"/>
              <a:t>Supported modalities</a:t>
            </a:r>
          </a:p>
          <a:p>
            <a:pPr lvl="1">
              <a:buFontTx/>
              <a:buChar char="-"/>
            </a:pPr>
            <a:r>
              <a:rPr lang="en-US" sz="2000"/>
              <a:t>Communication status (i.e. offline processing)</a:t>
            </a:r>
            <a:endParaRPr lang="en-GB" sz="1800"/>
          </a:p>
        </p:txBody>
      </p:sp>
      <p:sp>
        <p:nvSpPr>
          <p:cNvPr id="10" name="Espace réservé du contenu 2">
            <a:extLst>
              <a:ext uri="{FF2B5EF4-FFF2-40B4-BE49-F238E27FC236}">
                <a16:creationId xmlns:a16="http://schemas.microsoft.com/office/drawing/2014/main" id="{419ABEE1-A214-40C1-A0A7-9C8A9ACAEE5F}"/>
              </a:ext>
            </a:extLst>
          </p:cNvPr>
          <p:cNvSpPr txBox="1">
            <a:spLocks/>
          </p:cNvSpPr>
          <p:nvPr/>
        </p:nvSpPr>
        <p:spPr>
          <a:xfrm>
            <a:off x="5844287" y="4112774"/>
            <a:ext cx="5282123" cy="308837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/>
              <a:t>Relevant Criteria, for </a:t>
            </a:r>
            <a:r>
              <a:rPr lang="en-GB" sz="2400">
                <a:highlight>
                  <a:srgbClr val="FFFF00"/>
                </a:highlight>
              </a:rPr>
              <a:t>device first</a:t>
            </a:r>
            <a:r>
              <a:rPr lang="en-GB" sz="2400"/>
              <a:t>:</a:t>
            </a:r>
          </a:p>
          <a:p>
            <a:pPr lvl="1">
              <a:buFontTx/>
              <a:buChar char="-"/>
            </a:pPr>
            <a:r>
              <a:rPr lang="en-US" sz="2000"/>
              <a:t>Benchmarks (e.g. processing power, battery duration ….)</a:t>
            </a:r>
          </a:p>
          <a:p>
            <a:pPr lvl="1">
              <a:buFontTx/>
              <a:buChar char="-"/>
            </a:pPr>
            <a:r>
              <a:rPr lang="en-US" sz="2000"/>
              <a:t>Standalone / Tethered (and in between)</a:t>
            </a:r>
          </a:p>
          <a:p>
            <a:pPr lvl="1">
              <a:buFontTx/>
              <a:buChar char="-"/>
            </a:pPr>
            <a:r>
              <a:rPr lang="en-US" sz="2000"/>
              <a:t>Type/number of sensors</a:t>
            </a:r>
            <a:endParaRPr lang="en-GB" sz="1800"/>
          </a:p>
        </p:txBody>
      </p:sp>
    </p:spTree>
    <p:extLst>
      <p:ext uri="{BB962C8B-B14F-4D97-AF65-F5344CB8AC3E}">
        <p14:creationId xmlns:p14="http://schemas.microsoft.com/office/powerpoint/2010/main" val="13196562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Categorization of EDGAR Devices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2</a:t>
            </a:fld>
            <a:endParaRPr lang="fr-FR"/>
          </a:p>
        </p:txBody>
      </p:sp>
      <p:pic>
        <p:nvPicPr>
          <p:cNvPr id="7" name="Picture 6" descr="Diagram&#10;&#10;Description automatically generated">
            <a:extLst>
              <a:ext uri="{FF2B5EF4-FFF2-40B4-BE49-F238E27FC236}">
                <a16:creationId xmlns:a16="http://schemas.microsoft.com/office/drawing/2014/main" id="{113263E4-92B6-4433-9BEB-CC09C1E15AE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65" y="1029458"/>
            <a:ext cx="5525802" cy="210830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3328055"/>
            <a:ext cx="10622785" cy="2938274"/>
          </a:xfrm>
        </p:spPr>
        <p:txBody>
          <a:bodyPr/>
          <a:lstStyle/>
          <a:p>
            <a:r>
              <a:rPr lang="en-GB"/>
              <a:t> Device category as interop point. Two approaches for creation:</a:t>
            </a:r>
          </a:p>
          <a:p>
            <a:pPr marL="658368" lvl="1" indent="-457200">
              <a:buAutoNum type="arabicPeriod"/>
            </a:pPr>
            <a:r>
              <a:rPr lang="en-GB"/>
              <a:t>Media capabilities determines the device category (“media-first”)</a:t>
            </a:r>
          </a:p>
          <a:p>
            <a:pPr lvl="2"/>
            <a:r>
              <a:rPr lang="en-GB"/>
              <a:t> Why: Content creator can address multiple devices with same content</a:t>
            </a:r>
          </a:p>
          <a:p>
            <a:pPr marL="658368" lvl="1" indent="-457200">
              <a:buFont typeface="+mj-lt"/>
              <a:buAutoNum type="arabicPeriod"/>
            </a:pPr>
            <a:endParaRPr lang="en-GB"/>
          </a:p>
          <a:p>
            <a:pPr marL="658368" lvl="1" indent="-457200">
              <a:buFont typeface="+mj-lt"/>
              <a:buAutoNum type="arabicPeriod"/>
            </a:pPr>
            <a:r>
              <a:rPr lang="en-GB"/>
              <a:t>Each physical device design corresponds to a new category (“device-first”)</a:t>
            </a:r>
          </a:p>
          <a:p>
            <a:pPr lvl="2"/>
            <a:r>
              <a:rPr lang="en-GB"/>
              <a:t>Why: MeCAR device categories directly mapping on real-world devices</a:t>
            </a:r>
          </a:p>
          <a:p>
            <a:pPr lvl="2"/>
            <a:endParaRPr lang="en-GB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DD360421-4426-4848-A3D4-332FF891D9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467" y="1029458"/>
            <a:ext cx="5657976" cy="2119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7D6A154-10A1-421E-9D96-78B45A307E8E}"/>
              </a:ext>
            </a:extLst>
          </p:cNvPr>
          <p:cNvCxnSpPr>
            <a:stCxn id="4098" idx="1"/>
            <a:endCxn id="7" idx="3"/>
          </p:cNvCxnSpPr>
          <p:nvPr/>
        </p:nvCxnSpPr>
        <p:spPr>
          <a:xfrm flipH="1" flipV="1">
            <a:off x="5668067" y="2083610"/>
            <a:ext cx="805400" cy="5614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178AA833-35F4-CAD3-A4F4-AF8674408227}"/>
              </a:ext>
            </a:extLst>
          </p:cNvPr>
          <p:cNvSpPr txBox="1"/>
          <p:nvPr/>
        </p:nvSpPr>
        <p:spPr>
          <a:xfrm>
            <a:off x="420329" y="1162194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/>
              <a:t>PD</a:t>
            </a:r>
            <a:endParaRPr lang="en-NL" i="1"/>
          </a:p>
        </p:txBody>
      </p:sp>
    </p:spTree>
    <p:extLst>
      <p:ext uri="{BB962C8B-B14F-4D97-AF65-F5344CB8AC3E}">
        <p14:creationId xmlns:p14="http://schemas.microsoft.com/office/powerpoint/2010/main" val="3556856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Categorization of EDGAR Devices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3</a:t>
            </a:fld>
            <a:endParaRPr lang="fr-FR"/>
          </a:p>
        </p:txBody>
      </p:sp>
      <p:sp>
        <p:nvSpPr>
          <p:cNvPr id="9" name="Espace réservé du contenu 2">
            <a:extLst>
              <a:ext uri="{FF2B5EF4-FFF2-40B4-BE49-F238E27FC236}">
                <a16:creationId xmlns:a16="http://schemas.microsoft.com/office/drawing/2014/main" id="{30CD6C7D-5607-43E6-9CB6-6564A81763AC}"/>
              </a:ext>
            </a:extLst>
          </p:cNvPr>
          <p:cNvSpPr txBox="1">
            <a:spLocks/>
          </p:cNvSpPr>
          <p:nvPr/>
        </p:nvSpPr>
        <p:spPr>
          <a:xfrm>
            <a:off x="193780" y="1005235"/>
            <a:ext cx="5650507" cy="52794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/>
              <a:t> Criteria, for </a:t>
            </a:r>
            <a:r>
              <a:rPr lang="en-GB" sz="2400" u="sng" dirty="0"/>
              <a:t>media-first</a:t>
            </a:r>
            <a:r>
              <a:rPr lang="en-GB" sz="2400" dirty="0"/>
              <a:t>:</a:t>
            </a:r>
          </a:p>
          <a:p>
            <a:pPr marL="201168" lvl="1" indent="0">
              <a:buFont typeface="Calibri" panose="020F0502020204030204" pitchFamily="34" charset="0"/>
              <a:buNone/>
            </a:pPr>
            <a:r>
              <a:rPr lang="en-US" sz="2000" dirty="0"/>
              <a:t>-  Supported formats, resolutions, bitrates etc.</a:t>
            </a:r>
          </a:p>
          <a:p>
            <a:pPr lvl="1">
              <a:buFontTx/>
              <a:buChar char="-"/>
            </a:pPr>
            <a:r>
              <a:rPr lang="en-US" sz="2000" dirty="0"/>
              <a:t>Supported modalities</a:t>
            </a:r>
          </a:p>
          <a:p>
            <a:pPr lvl="1">
              <a:buFontTx/>
              <a:buChar char="-"/>
            </a:pPr>
            <a:r>
              <a:rPr lang="en-US" sz="2000" dirty="0"/>
              <a:t>Communication status (i.e., offline processing)</a:t>
            </a:r>
          </a:p>
          <a:p>
            <a:pPr marL="0" indent="0">
              <a:buNone/>
            </a:pPr>
            <a:r>
              <a:rPr lang="en-US" sz="2200" dirty="0"/>
              <a:t>Example relationship:</a:t>
            </a:r>
            <a:endParaRPr lang="en-GB" sz="2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BFB90DB-F032-76DC-96E9-5E1C49E82F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5387" y="1197341"/>
            <a:ext cx="2689118" cy="1007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EEFC56B1-ACB0-C3F1-B60A-A890454885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828" b="95086" l="9943" r="89915">
                        <a14:foregroundMark x1="49716" y1="95086" x2="44602" y2="65602"/>
                        <a14:foregroundMark x1="44602" y1="65602" x2="31392" y2="49386"/>
                        <a14:foregroundMark x1="31392" y1="49386" x2="17614" y2="50123"/>
                        <a14:foregroundMark x1="17614" y1="50123" x2="33381" y2="64373"/>
                        <a14:foregroundMark x1="33381" y1="64373" x2="35511" y2="6904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543" y="2154735"/>
            <a:ext cx="2275582" cy="1315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Xiaomi Smart Glasses: Full Specification - VRcompare">
            <a:extLst>
              <a:ext uri="{FF2B5EF4-FFF2-40B4-BE49-F238E27FC236}">
                <a16:creationId xmlns:a16="http://schemas.microsoft.com/office/drawing/2014/main" id="{279620EB-6436-ABC8-26D6-C661FC55E2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607" y="3451755"/>
            <a:ext cx="2608131" cy="1470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Nieuwe poging met slimme bril: Magic Leap krijgt 500 miljoen dollar | RTL  Nieuws">
            <a:extLst>
              <a:ext uri="{FF2B5EF4-FFF2-40B4-BE49-F238E27FC236}">
                <a16:creationId xmlns:a16="http://schemas.microsoft.com/office/drawing/2014/main" id="{4688768F-D28B-DD82-CF01-F58039BFA9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>
                        <a14:foregroundMark x1="47754" y1="22396" x2="48535" y2="10243"/>
                        <a14:foregroundMark x1="48535" y1="10243" x2="38086" y2="14410"/>
                        <a14:foregroundMark x1="38086" y1="14410" x2="28613" y2="223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607" y="5280917"/>
            <a:ext cx="2614974" cy="1470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E55197F-F551-DDC6-9D91-060C94672DB2}"/>
              </a:ext>
            </a:extLst>
          </p:cNvPr>
          <p:cNvSpPr/>
          <p:nvPr/>
        </p:nvSpPr>
        <p:spPr>
          <a:xfrm>
            <a:off x="2825353" y="3113625"/>
            <a:ext cx="1682370" cy="106267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GB" sz="1600" b="1">
                <a:solidFill>
                  <a:prstClr val="black"/>
                </a:solidFill>
              </a:rPr>
              <a:t>MeCAR device cat. 1</a:t>
            </a:r>
          </a:p>
          <a:p>
            <a:pPr algn="ctr"/>
            <a:r>
              <a:rPr lang="en-GB" sz="1600" b="1">
                <a:solidFill>
                  <a:prstClr val="black"/>
                </a:solidFill>
              </a:rPr>
              <a:t>(powerful media cap.)</a:t>
            </a:r>
            <a:endParaRPr lang="en-NL" sz="1600" b="1">
              <a:solidFill>
                <a:prstClr val="black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E2B5A45-1AA5-E3F2-3BE8-088944B14381}"/>
              </a:ext>
            </a:extLst>
          </p:cNvPr>
          <p:cNvSpPr/>
          <p:nvPr/>
        </p:nvSpPr>
        <p:spPr>
          <a:xfrm>
            <a:off x="2825353" y="4459352"/>
            <a:ext cx="1682370" cy="106267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GB" sz="1600" b="1">
                <a:solidFill>
                  <a:prstClr val="black"/>
                </a:solidFill>
              </a:rPr>
              <a:t>MeCAR device cat. 2 </a:t>
            </a:r>
            <a:br>
              <a:rPr lang="en-GB" sz="1600" b="1">
                <a:solidFill>
                  <a:prstClr val="black"/>
                </a:solidFill>
              </a:rPr>
            </a:br>
            <a:r>
              <a:rPr lang="en-GB" sz="1600" b="1">
                <a:solidFill>
                  <a:prstClr val="black"/>
                </a:solidFill>
              </a:rPr>
              <a:t>(lightweight media cap.)</a:t>
            </a:r>
            <a:endParaRPr lang="en-NL" sz="1600" b="1">
              <a:solidFill>
                <a:prstClr val="black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5C36DE-CF8F-BF60-BF4B-BBFC03F0AC75}"/>
              </a:ext>
            </a:extLst>
          </p:cNvPr>
          <p:cNvSpPr txBox="1"/>
          <p:nvPr/>
        </p:nvSpPr>
        <p:spPr>
          <a:xfrm>
            <a:off x="3392130" y="5793038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…</a:t>
            </a:r>
            <a:endParaRPr lang="en-NL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7614542-7BE0-C2D6-93AE-9F50D7796E42}"/>
              </a:ext>
            </a:extLst>
          </p:cNvPr>
          <p:cNvCxnSpPr>
            <a:stCxn id="6" idx="3"/>
            <a:endCxn id="3" idx="1"/>
          </p:cNvCxnSpPr>
          <p:nvPr/>
        </p:nvCxnSpPr>
        <p:spPr>
          <a:xfrm flipV="1">
            <a:off x="4507723" y="1701026"/>
            <a:ext cx="3467664" cy="19439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70CE169-AFAC-59FF-B298-3C9E50210A02}"/>
              </a:ext>
            </a:extLst>
          </p:cNvPr>
          <p:cNvCxnSpPr>
            <a:cxnSpLocks/>
            <a:stCxn id="6" idx="3"/>
            <a:endCxn id="1026" idx="1"/>
          </p:cNvCxnSpPr>
          <p:nvPr/>
        </p:nvCxnSpPr>
        <p:spPr>
          <a:xfrm flipV="1">
            <a:off x="4507723" y="2812520"/>
            <a:ext cx="3769820" cy="832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17987F3-3E1D-6086-F9C0-3505D06D7BD3}"/>
              </a:ext>
            </a:extLst>
          </p:cNvPr>
          <p:cNvCxnSpPr>
            <a:stCxn id="7" idx="3"/>
            <a:endCxn id="1030" idx="1"/>
          </p:cNvCxnSpPr>
          <p:nvPr/>
        </p:nvCxnSpPr>
        <p:spPr>
          <a:xfrm flipV="1">
            <a:off x="4507723" y="4187248"/>
            <a:ext cx="3710884" cy="803439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B4941F41-18C7-E5B8-2E35-A97413F2FBA2}"/>
              </a:ext>
            </a:extLst>
          </p:cNvPr>
          <p:cNvCxnSpPr>
            <a:cxnSpLocks/>
            <a:stCxn id="7" idx="3"/>
            <a:endCxn id="1032" idx="1"/>
          </p:cNvCxnSpPr>
          <p:nvPr/>
        </p:nvCxnSpPr>
        <p:spPr>
          <a:xfrm>
            <a:off x="4507723" y="4990687"/>
            <a:ext cx="3710884" cy="1025692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C1C355AC-3B06-F918-D311-4D0D453BEF3F}"/>
              </a:ext>
            </a:extLst>
          </p:cNvPr>
          <p:cNvSpPr txBox="1"/>
          <p:nvPr/>
        </p:nvSpPr>
        <p:spPr>
          <a:xfrm>
            <a:off x="94583" y="6233943"/>
            <a:ext cx="8826279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600" i="1" dirty="0"/>
              <a:t>Note: Device in the same category may have different design (e.g. standalone vs, edge-based etc..)</a:t>
            </a:r>
            <a:endParaRPr lang="en-NL" sz="1600" i="1" dirty="0"/>
          </a:p>
        </p:txBody>
      </p:sp>
    </p:spTree>
    <p:extLst>
      <p:ext uri="{BB962C8B-B14F-4D97-AF65-F5344CB8AC3E}">
        <p14:creationId xmlns:p14="http://schemas.microsoft.com/office/powerpoint/2010/main" val="33685374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Categorization of EDGAR Devices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4</a:t>
            </a:fld>
            <a:endParaRPr lang="fr-FR"/>
          </a:p>
        </p:txBody>
      </p:sp>
      <p:sp>
        <p:nvSpPr>
          <p:cNvPr id="9" name="Espace réservé du contenu 2">
            <a:extLst>
              <a:ext uri="{FF2B5EF4-FFF2-40B4-BE49-F238E27FC236}">
                <a16:creationId xmlns:a16="http://schemas.microsoft.com/office/drawing/2014/main" id="{30CD6C7D-5607-43E6-9CB6-6564A81763AC}"/>
              </a:ext>
            </a:extLst>
          </p:cNvPr>
          <p:cNvSpPr txBox="1">
            <a:spLocks/>
          </p:cNvSpPr>
          <p:nvPr/>
        </p:nvSpPr>
        <p:spPr>
          <a:xfrm>
            <a:off x="193780" y="1005235"/>
            <a:ext cx="6339755" cy="527945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2800" b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●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宋体" panose="02010600030101010101" pitchFamily="2" charset="-122"/>
              <a:buChar char="－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Arial Unicode MS" panose="020B0604020202020204"/>
                <a:cs typeface="Arial Unicode MS" panose="020B0604020202020204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/>
              <a:t> Criteria, for </a:t>
            </a:r>
            <a:r>
              <a:rPr lang="en-GB" sz="2400" u="sng" dirty="0"/>
              <a:t>device-first</a:t>
            </a:r>
            <a:r>
              <a:rPr lang="en-GB" sz="2400" dirty="0"/>
              <a:t>:</a:t>
            </a:r>
          </a:p>
          <a:p>
            <a:pPr lvl="1">
              <a:buFontTx/>
              <a:buChar char="-"/>
            </a:pPr>
            <a:r>
              <a:rPr lang="en-US" sz="2000" dirty="0"/>
              <a:t>Benchmarks (e.g., processing power, battery duration ...)</a:t>
            </a:r>
          </a:p>
          <a:p>
            <a:pPr lvl="1">
              <a:buFontTx/>
              <a:buChar char="-"/>
            </a:pPr>
            <a:r>
              <a:rPr lang="en-US" sz="2000" dirty="0"/>
              <a:t>Standalone / Tethered (and in between)</a:t>
            </a:r>
          </a:p>
          <a:p>
            <a:pPr lvl="1">
              <a:buFontTx/>
              <a:buChar char="-"/>
            </a:pPr>
            <a:r>
              <a:rPr lang="en-US" sz="2000" dirty="0"/>
              <a:t>Type/number of sensors</a:t>
            </a:r>
            <a:endParaRPr lang="en-GB" sz="1800" dirty="0"/>
          </a:p>
          <a:p>
            <a:pPr marL="0" indent="0">
              <a:buNone/>
            </a:pPr>
            <a:r>
              <a:rPr lang="en-US" sz="2200" dirty="0"/>
              <a:t>Example relationship:</a:t>
            </a:r>
            <a:endParaRPr lang="en-GB" sz="2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BFB90DB-F032-76DC-96E9-5E1C49E82F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5387" y="1197341"/>
            <a:ext cx="2689118" cy="1007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EEFC56B1-ACB0-C3F1-B60A-A890454885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828" b="95086" l="9943" r="89915">
                        <a14:foregroundMark x1="49716" y1="95086" x2="44602" y2="65602"/>
                        <a14:foregroundMark x1="44602" y1="65602" x2="31392" y2="49386"/>
                        <a14:foregroundMark x1="31392" y1="49386" x2="17614" y2="50123"/>
                        <a14:foregroundMark x1="17614" y1="50123" x2="33381" y2="64373"/>
                        <a14:foregroundMark x1="33381" y1="64373" x2="35511" y2="6904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543" y="2154735"/>
            <a:ext cx="2275582" cy="1315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Xiaomi Smart Glasses: Full Specification - VRcompare">
            <a:extLst>
              <a:ext uri="{FF2B5EF4-FFF2-40B4-BE49-F238E27FC236}">
                <a16:creationId xmlns:a16="http://schemas.microsoft.com/office/drawing/2014/main" id="{279620EB-6436-ABC8-26D6-C661FC55E2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607" y="3451755"/>
            <a:ext cx="2608131" cy="1470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Nieuwe poging met slimme bril: Magic Leap krijgt 500 miljoen dollar | RTL  Nieuws">
            <a:extLst>
              <a:ext uri="{FF2B5EF4-FFF2-40B4-BE49-F238E27FC236}">
                <a16:creationId xmlns:a16="http://schemas.microsoft.com/office/drawing/2014/main" id="{4688768F-D28B-DD82-CF01-F58039BFA9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>
                        <a14:foregroundMark x1="47754" y1="22396" x2="48535" y2="10243"/>
                        <a14:foregroundMark x1="48535" y1="10243" x2="38086" y2="14410"/>
                        <a14:foregroundMark x1="38086" y1="14410" x2="28613" y2="2239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607" y="5280917"/>
            <a:ext cx="2614974" cy="1470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E55197F-F551-DDC6-9D91-060C94672DB2}"/>
              </a:ext>
            </a:extLst>
          </p:cNvPr>
          <p:cNvSpPr/>
          <p:nvPr/>
        </p:nvSpPr>
        <p:spPr>
          <a:xfrm>
            <a:off x="2825351" y="3113625"/>
            <a:ext cx="1682370" cy="106267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GB" sz="1600" b="1">
                <a:solidFill>
                  <a:prstClr val="black"/>
                </a:solidFill>
              </a:rPr>
              <a:t>MeCAR device cat. 1</a:t>
            </a:r>
            <a:br>
              <a:rPr lang="en-GB" sz="1600" b="1">
                <a:solidFill>
                  <a:prstClr val="black"/>
                </a:solidFill>
              </a:rPr>
            </a:br>
            <a:r>
              <a:rPr lang="en-GB" sz="1600" b="1">
                <a:solidFill>
                  <a:prstClr val="black"/>
                </a:solidFill>
              </a:rPr>
              <a:t>(standalone)</a:t>
            </a:r>
            <a:endParaRPr lang="en-NL" sz="1600" b="1">
              <a:solidFill>
                <a:prstClr val="black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E2B5A45-1AA5-E3F2-3BE8-088944B14381}"/>
              </a:ext>
            </a:extLst>
          </p:cNvPr>
          <p:cNvSpPr/>
          <p:nvPr/>
        </p:nvSpPr>
        <p:spPr>
          <a:xfrm>
            <a:off x="2825351" y="4459352"/>
            <a:ext cx="1682370" cy="106267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GB" sz="1600" b="1">
                <a:solidFill>
                  <a:prstClr val="black"/>
                </a:solidFill>
              </a:rPr>
              <a:t>MeCAR device cat. 2</a:t>
            </a:r>
          </a:p>
          <a:p>
            <a:pPr algn="ctr"/>
            <a:r>
              <a:rPr lang="en-GB" sz="1600" b="1">
                <a:solidFill>
                  <a:prstClr val="black"/>
                </a:solidFill>
              </a:rPr>
              <a:t>(tethered)</a:t>
            </a:r>
            <a:endParaRPr lang="en-NL" sz="1600" b="1">
              <a:solidFill>
                <a:prstClr val="black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5C36DE-CF8F-BF60-BF4B-BBFC03F0AC75}"/>
              </a:ext>
            </a:extLst>
          </p:cNvPr>
          <p:cNvSpPr txBox="1"/>
          <p:nvPr/>
        </p:nvSpPr>
        <p:spPr>
          <a:xfrm>
            <a:off x="3392128" y="5793038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…</a:t>
            </a:r>
            <a:endParaRPr lang="en-NL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7614542-7BE0-C2D6-93AE-9F50D7796E42}"/>
              </a:ext>
            </a:extLst>
          </p:cNvPr>
          <p:cNvCxnSpPr>
            <a:stCxn id="6" idx="3"/>
            <a:endCxn id="3" idx="1"/>
          </p:cNvCxnSpPr>
          <p:nvPr/>
        </p:nvCxnSpPr>
        <p:spPr>
          <a:xfrm flipV="1">
            <a:off x="4507721" y="1701026"/>
            <a:ext cx="3467666" cy="19439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70CE169-AFAC-59FF-B298-3C9E50210A02}"/>
              </a:ext>
            </a:extLst>
          </p:cNvPr>
          <p:cNvCxnSpPr>
            <a:cxnSpLocks/>
            <a:stCxn id="6" idx="3"/>
            <a:endCxn id="1030" idx="1"/>
          </p:cNvCxnSpPr>
          <p:nvPr/>
        </p:nvCxnSpPr>
        <p:spPr>
          <a:xfrm>
            <a:off x="4507721" y="3644960"/>
            <a:ext cx="3710886" cy="5422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17987F3-3E1D-6086-F9C0-3505D06D7BD3}"/>
              </a:ext>
            </a:extLst>
          </p:cNvPr>
          <p:cNvCxnSpPr>
            <a:cxnSpLocks/>
            <a:stCxn id="7" idx="3"/>
            <a:endCxn id="1032" idx="1"/>
          </p:cNvCxnSpPr>
          <p:nvPr/>
        </p:nvCxnSpPr>
        <p:spPr>
          <a:xfrm>
            <a:off x="4507721" y="4990687"/>
            <a:ext cx="3710886" cy="1025692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B4941F41-18C7-E5B8-2E35-A97413F2FBA2}"/>
              </a:ext>
            </a:extLst>
          </p:cNvPr>
          <p:cNvCxnSpPr>
            <a:cxnSpLocks/>
            <a:stCxn id="7" idx="3"/>
            <a:endCxn id="1026" idx="1"/>
          </p:cNvCxnSpPr>
          <p:nvPr/>
        </p:nvCxnSpPr>
        <p:spPr>
          <a:xfrm flipV="1">
            <a:off x="4507721" y="2812520"/>
            <a:ext cx="3769822" cy="2178167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775944CB-1A2A-CCF8-831A-5F8767416F7C}"/>
              </a:ext>
            </a:extLst>
          </p:cNvPr>
          <p:cNvSpPr txBox="1"/>
          <p:nvPr/>
        </p:nvSpPr>
        <p:spPr>
          <a:xfrm>
            <a:off x="125506" y="6211799"/>
            <a:ext cx="56086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 dirty="0"/>
              <a:t>Note: Media capabilities may be quite similar </a:t>
            </a:r>
            <a:r>
              <a:rPr lang="en-GB" sz="1600" i="1"/>
              <a:t>between categories</a:t>
            </a:r>
            <a:endParaRPr lang="en-NL" sz="1600" i="1" dirty="0"/>
          </a:p>
        </p:txBody>
      </p:sp>
    </p:spTree>
    <p:extLst>
      <p:ext uri="{BB962C8B-B14F-4D97-AF65-F5344CB8AC3E}">
        <p14:creationId xmlns:p14="http://schemas.microsoft.com/office/powerpoint/2010/main" val="32310145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8E15EB-7214-D780-EB5A-46B9400864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Discussion</a:t>
            </a:r>
            <a:endParaRPr lang="en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555EF8-98CE-269E-816A-A35D872B94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numCol="2"/>
          <a:lstStyle/>
          <a:p>
            <a:endParaRPr lang="en-N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3C8895-B180-0BBE-12B7-641063F8A199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pPr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530405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D85EC37-77C3-4686-B8FA-E6038526E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Proposed</a:t>
            </a:r>
            <a:r>
              <a:rPr lang="fr-FR"/>
              <a:t> EDGAR Types in ‘972</a:t>
            </a:r>
            <a:endParaRPr lang="en-GB"/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CE52149-D521-4194-AF65-6169DCC9BB2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err="1"/>
              <a:t>subtit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458642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Proposed</a:t>
            </a:r>
            <a:r>
              <a:rPr lang="fr-FR"/>
              <a:t> EDGAR Type 2 (</a:t>
            </a:r>
            <a:r>
              <a:rPr lang="fr-FR" err="1"/>
              <a:t>from</a:t>
            </a:r>
            <a:r>
              <a:rPr lang="fr-FR"/>
              <a:t> ‘972)</a:t>
            </a:r>
            <a:endParaRPr lang="en-GB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7</a:t>
            </a:fld>
            <a:endParaRPr lang="fr-FR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3802935"/>
            <a:ext cx="10622785" cy="2463394"/>
          </a:xfrm>
        </p:spPr>
        <p:txBody>
          <a:bodyPr/>
          <a:lstStyle/>
          <a:p>
            <a:r>
              <a:rPr lang="fr-FR"/>
              <a:t>Discussion</a:t>
            </a:r>
          </a:p>
          <a:p>
            <a:pPr lvl="1"/>
            <a:r>
              <a:rPr lang="fr-FR" err="1"/>
              <a:t>blabla</a:t>
            </a:r>
            <a:endParaRPr lang="fr-FR"/>
          </a:p>
          <a:p>
            <a:pPr lvl="1"/>
            <a:r>
              <a:rPr lang="fr-FR" err="1"/>
              <a:t>blabla</a:t>
            </a:r>
            <a:endParaRPr lang="fr-FR"/>
          </a:p>
          <a:p>
            <a:pPr lvl="2"/>
            <a:r>
              <a:rPr lang="fr-FR" err="1"/>
              <a:t>sub</a:t>
            </a:r>
            <a:r>
              <a:rPr lang="fr-FR"/>
              <a:t> </a:t>
            </a:r>
            <a:r>
              <a:rPr lang="fr-FR" err="1"/>
              <a:t>balblallalalal</a:t>
            </a:r>
            <a:endParaRPr lang="fr-FR"/>
          </a:p>
          <a:p>
            <a:pPr lvl="2"/>
            <a:endParaRPr lang="fr-FR"/>
          </a:p>
          <a:p>
            <a:pPr lvl="2"/>
            <a:endParaRPr lang="en-GB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02BBFE5-7E1A-479F-A8DE-4E03B2403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52" y="8429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7FA1A89-71E4-4ABE-B0BE-A52E27AF7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338" y="954225"/>
            <a:ext cx="113588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64D9F3B-5A44-4721-A5A3-64019669DB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45579"/>
              </p:ext>
            </p:extLst>
          </p:nvPr>
        </p:nvGraphicFramePr>
        <p:xfrm>
          <a:off x="363338" y="954225"/>
          <a:ext cx="8610500" cy="274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783649" imgH="6305859" progId="Visio.Drawing.15">
                  <p:embed/>
                </p:oleObj>
              </mc:Choice>
              <mc:Fallback>
                <p:oleObj name="Visio" r:id="rId2" imgW="19783649" imgH="630585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64D9F3B-5A44-4721-A5A3-64019669DB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38" y="954225"/>
                        <a:ext cx="8610500" cy="2745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5550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Proposed</a:t>
            </a:r>
            <a:r>
              <a:rPr lang="fr-FR"/>
              <a:t> EDGAR Type 3 (</a:t>
            </a:r>
            <a:r>
              <a:rPr lang="fr-FR" err="1"/>
              <a:t>from</a:t>
            </a:r>
            <a:r>
              <a:rPr lang="fr-FR"/>
              <a:t> ‘972)</a:t>
            </a:r>
            <a:endParaRPr lang="en-GB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8</a:t>
            </a:fld>
            <a:endParaRPr lang="fr-FR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3802935"/>
            <a:ext cx="10622785" cy="2463394"/>
          </a:xfrm>
        </p:spPr>
        <p:txBody>
          <a:bodyPr/>
          <a:lstStyle/>
          <a:p>
            <a:r>
              <a:rPr lang="fr-FR"/>
              <a:t>Discussion</a:t>
            </a:r>
          </a:p>
          <a:p>
            <a:pPr lvl="1"/>
            <a:r>
              <a:rPr lang="fr-FR" err="1"/>
              <a:t>blabla</a:t>
            </a:r>
            <a:endParaRPr lang="fr-FR"/>
          </a:p>
          <a:p>
            <a:pPr lvl="1"/>
            <a:r>
              <a:rPr lang="fr-FR" err="1"/>
              <a:t>blabla</a:t>
            </a:r>
            <a:endParaRPr lang="fr-FR"/>
          </a:p>
          <a:p>
            <a:pPr lvl="2"/>
            <a:r>
              <a:rPr lang="fr-FR" err="1"/>
              <a:t>sub</a:t>
            </a:r>
            <a:r>
              <a:rPr lang="fr-FR"/>
              <a:t> </a:t>
            </a:r>
            <a:r>
              <a:rPr lang="fr-FR" err="1"/>
              <a:t>balblallalalal</a:t>
            </a:r>
            <a:endParaRPr lang="fr-FR"/>
          </a:p>
          <a:p>
            <a:pPr lvl="2"/>
            <a:endParaRPr lang="fr-FR"/>
          </a:p>
          <a:p>
            <a:pPr lvl="2"/>
            <a:endParaRPr lang="en-GB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02BBFE5-7E1A-479F-A8DE-4E03B2403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52" y="8429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7FA1A89-71E4-4ABE-B0BE-A52E27AF7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338" y="954225"/>
            <a:ext cx="113588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6B938F6-6597-4E23-A9D9-604AD0726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894" y="999943"/>
            <a:ext cx="146251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C58893B-45E1-4BA6-8FB8-059EEB10D6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155667"/>
              </p:ext>
            </p:extLst>
          </p:nvPr>
        </p:nvGraphicFramePr>
        <p:xfrm>
          <a:off x="532895" y="999943"/>
          <a:ext cx="9234939" cy="28635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697779" imgH="6105552" progId="Visio.Drawing.15">
                  <p:embed/>
                </p:oleObj>
              </mc:Choice>
              <mc:Fallback>
                <p:oleObj name="Visio" r:id="rId2" imgW="19697779" imgH="6105552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C58893B-45E1-4BA6-8FB8-059EEB10D6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895" y="999943"/>
                        <a:ext cx="9234939" cy="28635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9873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A8768A2-92F9-4C94-B4BE-8A5223E25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Proposed</a:t>
            </a:r>
            <a:r>
              <a:rPr lang="fr-FR" dirty="0"/>
              <a:t> EDGAR Type 1 (</a:t>
            </a:r>
            <a:r>
              <a:rPr lang="fr-FR" dirty="0" err="1"/>
              <a:t>from</a:t>
            </a:r>
            <a:r>
              <a:rPr lang="fr-FR" dirty="0"/>
              <a:t> 972)</a:t>
            </a:r>
            <a:endParaRPr lang="en-GB" dirty="0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C075F701-B64C-4302-BF53-6DB5DA28393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fr-FR" smtClean="0"/>
              <a:t>9</a:t>
            </a:fld>
            <a:endParaRPr lang="fr-FR"/>
          </a:p>
        </p:txBody>
      </p:sp>
      <p:sp>
        <p:nvSpPr>
          <p:cNvPr id="8" name="Espace réservé du contenu 2">
            <a:extLst>
              <a:ext uri="{FF2B5EF4-FFF2-40B4-BE49-F238E27FC236}">
                <a16:creationId xmlns:a16="http://schemas.microsoft.com/office/drawing/2014/main" id="{94ED1EC2-2AB1-453B-B411-AD118F6FE3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2895" y="3802935"/>
            <a:ext cx="10622785" cy="2463394"/>
          </a:xfrm>
        </p:spPr>
        <p:txBody>
          <a:bodyPr/>
          <a:lstStyle/>
          <a:p>
            <a:r>
              <a:rPr lang="fr-FR"/>
              <a:t>Discussion</a:t>
            </a:r>
          </a:p>
          <a:p>
            <a:pPr lvl="1"/>
            <a:r>
              <a:rPr lang="fr-FR" err="1"/>
              <a:t>blabla</a:t>
            </a:r>
            <a:endParaRPr lang="fr-FR"/>
          </a:p>
          <a:p>
            <a:pPr lvl="1"/>
            <a:r>
              <a:rPr lang="fr-FR" err="1"/>
              <a:t>blabla</a:t>
            </a:r>
            <a:endParaRPr lang="fr-FR"/>
          </a:p>
          <a:p>
            <a:pPr lvl="2"/>
            <a:r>
              <a:rPr lang="fr-FR" err="1"/>
              <a:t>sub</a:t>
            </a:r>
            <a:r>
              <a:rPr lang="fr-FR"/>
              <a:t> </a:t>
            </a:r>
            <a:r>
              <a:rPr lang="fr-FR" err="1"/>
              <a:t>balblallalalal</a:t>
            </a:r>
            <a:endParaRPr lang="fr-FR"/>
          </a:p>
          <a:p>
            <a:pPr lvl="2"/>
            <a:endParaRPr lang="fr-FR"/>
          </a:p>
          <a:p>
            <a:pPr lvl="2"/>
            <a:endParaRPr lang="en-GB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02BBFE5-7E1A-479F-A8DE-4E03B2403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52" y="8429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E152367-A8E1-4B58-9423-AA6649CA62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243967"/>
              </p:ext>
            </p:extLst>
          </p:nvPr>
        </p:nvGraphicFramePr>
        <p:xfrm>
          <a:off x="242225" y="972055"/>
          <a:ext cx="6540079" cy="276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77869" imgH="5277159" progId="Visio.Drawing.15">
                  <p:embed/>
                </p:oleObj>
              </mc:Choice>
              <mc:Fallback>
                <p:oleObj name="Visio" r:id="rId2" imgW="12477869" imgH="5277159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FE152367-A8E1-4B58-9423-AA6649CA62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25" y="972055"/>
                        <a:ext cx="6540079" cy="2765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7086238"/>
      </p:ext>
    </p:extLst>
  </p:cSld>
  <p:clrMapOvr>
    <a:masterClrMapping/>
  </p:clrMapOvr>
</p:sld>
</file>

<file path=ppt/theme/theme1.xml><?xml version="1.0" encoding="utf-8"?>
<a:theme xmlns:a="http://schemas.openxmlformats.org/drawingml/2006/main" name="回顾">
  <a:themeElements>
    <a:clrScheme name="橙色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顾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>
    <a:spDef>
      <a:spPr>
        <a:solidFill>
          <a:srgbClr val="FF8633"/>
        </a:solidFill>
      </a:spPr>
      <a:bodyPr wrap="square">
        <a:spAutoFit/>
      </a:bodyPr>
      <a:lstStyle>
        <a:defPPr algn="ctr">
          <a:defRPr sz="1100" b="1" cap="all" dirty="0">
            <a:solidFill>
              <a:prstClr val="black"/>
            </a:solidFill>
          </a:defRPr>
        </a:defPPr>
      </a:lstStyle>
    </a:spDef>
  </a:objectDefaults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8371A9B2F58942932503DC52E58014" ma:contentTypeVersion="16" ma:contentTypeDescription="Create a new document." ma:contentTypeScope="" ma:versionID="ffde462093c9e457f5f59631d1147aeb">
  <xsd:schema xmlns:xsd="http://www.w3.org/2001/XMLSchema" xmlns:xs="http://www.w3.org/2001/XMLSchema" xmlns:p="http://schemas.microsoft.com/office/2006/metadata/properties" xmlns:ns2="c872df49-ebad-488d-a324-025e4f6ab39d" xmlns:ns3="229579ab-57a9-4bef-bc1b-2624410c5e1c" targetNamespace="http://schemas.microsoft.com/office/2006/metadata/properties" ma:root="true" ma:fieldsID="ae5974671ea7f0bc05535c1666151f7f" ns2:_="" ns3:_="">
    <xsd:import namespace="c872df49-ebad-488d-a324-025e4f6ab39d"/>
    <xsd:import namespace="229579ab-57a9-4bef-bc1b-2624410c5e1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72df49-ebad-488d-a324-025e4f6ab39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7dbd0030-07c0-4a98-9599-2ee23b3d861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9579ab-57a9-4bef-bc1b-2624410c5e1c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55a11255-d231-44fb-ac06-d878e89fe159}" ma:internalName="TaxCatchAll" ma:showField="CatchAllData" ma:web="229579ab-57a9-4bef-bc1b-2624410c5e1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229579ab-57a9-4bef-bc1b-2624410c5e1c" xsi:nil="true"/>
    <lcf76f155ced4ddcb4097134ff3c332f xmlns="c872df49-ebad-488d-a324-025e4f6ab39d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0C689FB-D41D-40BE-9E6E-C513C80D0BA3}">
  <ds:schemaRefs>
    <ds:schemaRef ds:uri="229579ab-57a9-4bef-bc1b-2624410c5e1c"/>
    <ds:schemaRef ds:uri="c872df49-ebad-488d-a324-025e4f6ab39d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AC4FFF8A-5B8B-44E9-9440-D7B91A98DBB2}">
  <ds:schemaRefs>
    <ds:schemaRef ds:uri="229579ab-57a9-4bef-bc1b-2624410c5e1c"/>
    <ds:schemaRef ds:uri="c872df49-ebad-488d-a324-025e4f6ab39d"/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EA9C63B-5ED3-4629-A184-394BC20F55C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US-general summary</Template>
  <TotalTime>0</TotalTime>
  <Words>454</Words>
  <Application>Microsoft Office PowerPoint</Application>
  <PresentationFormat>Widescreen</PresentationFormat>
  <Paragraphs>78</Paragraphs>
  <Slides>11</Slides>
  <Notes>0</Notes>
  <HiddenSlides>2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 Unicode MS</vt:lpstr>
      <vt:lpstr>宋体</vt:lpstr>
      <vt:lpstr>Calibri</vt:lpstr>
      <vt:lpstr>Calibri Light</vt:lpstr>
      <vt:lpstr>Wingdings</vt:lpstr>
      <vt:lpstr>回顾</vt:lpstr>
      <vt:lpstr>Visio</vt:lpstr>
      <vt:lpstr>MeCAR offline discussion on device categories</vt:lpstr>
      <vt:lpstr>Categorization of EDGAR Devices</vt:lpstr>
      <vt:lpstr>Categorization of EDGAR Devices</vt:lpstr>
      <vt:lpstr>Categorization of EDGAR Devices</vt:lpstr>
      <vt:lpstr>Discussion</vt:lpstr>
      <vt:lpstr>Proposed EDGAR Types in ‘972</vt:lpstr>
      <vt:lpstr>Proposed EDGAR Type 2 (from ‘972)</vt:lpstr>
      <vt:lpstr>Proposed EDGAR Type 3 (from ‘972)</vt:lpstr>
      <vt:lpstr>Proposed EDGAR Type 1 (from 972)</vt:lpstr>
      <vt:lpstr>Reserve</vt:lpstr>
      <vt:lpstr>Categorization of EDGAR Devices</vt:lpstr>
    </vt:vector>
  </TitlesOfParts>
  <Company>Xiaom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iaomi</dc:creator>
  <cp:lastModifiedBy>Emmanuel Thomas</cp:lastModifiedBy>
  <cp:revision>1</cp:revision>
  <dcterms:created xsi:type="dcterms:W3CDTF">2018-04-28T02:54:17Z</dcterms:created>
  <dcterms:modified xsi:type="dcterms:W3CDTF">2022-08-22T13:1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98371A9B2F58942932503DC52E58014</vt:lpwstr>
  </property>
  <property fmtid="{D5CDD505-2E9C-101B-9397-08002B2CF9AE}" pid="3" name="MediaServiceImageTags">
    <vt:lpwstr/>
  </property>
</Properties>
</file>